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Default="00252AA4" w:rsidP="008E52AA">
      <w:pPr>
        <w:spacing w:line="240" w:lineRule="auto"/>
        <w:jc w:val="both"/>
      </w:pPr>
    </w:p>
    <w:p w:rsidR="002A176B" w:rsidRDefault="002A176B" w:rsidP="008E52AA">
      <w:pPr>
        <w:spacing w:line="240" w:lineRule="auto"/>
        <w:jc w:val="both"/>
      </w:pPr>
    </w:p>
    <w:p w:rsidR="002A176B" w:rsidRDefault="00BF53D8" w:rsidP="008E52AA">
      <w:pPr>
        <w:spacing w:line="240" w:lineRule="auto"/>
        <w:jc w:val="center"/>
      </w:pPr>
      <w:r w:rsidRPr="00271169">
        <w:rPr>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A0628F" w:rsidRDefault="002A176B" w:rsidP="00A0628F">
      <w:pPr>
        <w:spacing w:before="120" w:after="120" w:line="240" w:lineRule="auto"/>
        <w:jc w:val="center"/>
        <w:rPr>
          <w:b/>
        </w:rPr>
      </w:pPr>
      <w:r w:rsidRPr="00380292">
        <w:rPr>
          <w:b/>
        </w:rPr>
        <w:t>WYDZIAŁ ELEKTROTECHNIKI, AUTOMATYKI,</w:t>
      </w:r>
      <w:r w:rsidRPr="00380292">
        <w:rPr>
          <w:b/>
        </w:rPr>
        <w:br/>
        <w:t xml:space="preserve">INFORMATYKI I </w:t>
      </w:r>
      <w:r>
        <w:rPr>
          <w:b/>
        </w:rPr>
        <w:t>INŻYNIERII BIOMEDYCZNEJ</w:t>
      </w:r>
    </w:p>
    <w:p w:rsidR="002A176B" w:rsidRPr="00380292" w:rsidRDefault="002A176B" w:rsidP="008E52AA">
      <w:pPr>
        <w:spacing w:line="240" w:lineRule="auto"/>
      </w:pPr>
    </w:p>
    <w:p w:rsidR="002A176B" w:rsidRPr="002A176B" w:rsidRDefault="002A176B" w:rsidP="008E52AA">
      <w:pPr>
        <w:spacing w:before="120" w:line="240" w:lineRule="auto"/>
        <w:jc w:val="center"/>
        <w:rPr>
          <w:sz w:val="36"/>
        </w:rPr>
      </w:pPr>
      <w:r w:rsidRPr="002A176B">
        <w:rPr>
          <w:sz w:val="36"/>
        </w:rPr>
        <w:t>Praca dyplomowa magisterska</w:t>
      </w:r>
    </w:p>
    <w:p w:rsidR="002A176B" w:rsidRPr="00063C6C" w:rsidRDefault="002A176B" w:rsidP="008E52AA">
      <w:pPr>
        <w:spacing w:before="200" w:line="240" w:lineRule="auto"/>
        <w:jc w:val="center"/>
        <w:rPr>
          <w:b/>
        </w:rPr>
      </w:pPr>
    </w:p>
    <w:p w:rsidR="00A0628F" w:rsidRDefault="00A0628F" w:rsidP="008E52AA">
      <w:pPr>
        <w:spacing w:line="240" w:lineRule="auto"/>
        <w:jc w:val="center"/>
        <w:rPr>
          <w:i/>
          <w:sz w:val="32"/>
          <w:szCs w:val="36"/>
        </w:rPr>
      </w:pPr>
      <w:r w:rsidRPr="00A0628F">
        <w:rPr>
          <w:i/>
          <w:sz w:val="32"/>
          <w:szCs w:val="36"/>
        </w:rPr>
        <w:t>Projekt systemu sterowania oparty na algorytmie przetwarzania obrazów z elementów i mimiki twarzy</w:t>
      </w:r>
    </w:p>
    <w:p w:rsidR="00A0628F" w:rsidRDefault="00A0628F" w:rsidP="008E52AA">
      <w:pPr>
        <w:spacing w:line="240" w:lineRule="auto"/>
        <w:jc w:val="center"/>
        <w:rPr>
          <w:i/>
          <w:sz w:val="32"/>
          <w:szCs w:val="36"/>
        </w:rPr>
      </w:pPr>
    </w:p>
    <w:p w:rsidR="002A176B" w:rsidRPr="002A176B" w:rsidRDefault="002A176B" w:rsidP="008E52AA">
      <w:pPr>
        <w:spacing w:line="240" w:lineRule="auto"/>
        <w:jc w:val="center"/>
        <w:rPr>
          <w:i/>
          <w:sz w:val="32"/>
          <w:szCs w:val="36"/>
        </w:rPr>
      </w:pPr>
      <w:r w:rsidRPr="002A176B">
        <w:rPr>
          <w:i/>
          <w:sz w:val="32"/>
          <w:szCs w:val="36"/>
        </w:rPr>
        <w:t>&lt;</w:t>
      </w:r>
      <w:r w:rsidR="00C32FAD">
        <w:rPr>
          <w:i/>
          <w:sz w:val="32"/>
          <w:szCs w:val="36"/>
        </w:rPr>
        <w:t xml:space="preserve">Project of steering system based on algorithm for images of face and mimcry processing </w:t>
      </w:r>
      <w:r w:rsidRPr="002A176B">
        <w:rPr>
          <w:i/>
          <w:sz w:val="32"/>
          <w:szCs w:val="36"/>
        </w:rPr>
        <w:t>&gt;</w:t>
      </w:r>
    </w:p>
    <w:p w:rsidR="002A176B" w:rsidRDefault="002A176B" w:rsidP="008E52AA">
      <w:pPr>
        <w:spacing w:line="240" w:lineRule="auto"/>
      </w:pPr>
    </w:p>
    <w:p w:rsidR="002A176B" w:rsidRDefault="002A176B" w:rsidP="008E52AA">
      <w:pPr>
        <w:spacing w:line="240" w:lineRule="auto"/>
      </w:pPr>
    </w:p>
    <w:p w:rsidR="002A176B" w:rsidRPr="00380292" w:rsidRDefault="002A176B" w:rsidP="008E52AA">
      <w:pPr>
        <w:spacing w:line="240" w:lineRule="auto"/>
      </w:pPr>
    </w:p>
    <w:p w:rsidR="002A176B" w:rsidRDefault="002A176B" w:rsidP="008E52AA">
      <w:pPr>
        <w:spacing w:line="240" w:lineRule="auto"/>
      </w:pPr>
    </w:p>
    <w:p w:rsidR="002A176B" w:rsidRDefault="002A176B" w:rsidP="008E52AA">
      <w:pPr>
        <w:spacing w:line="240" w:lineRule="auto"/>
      </w:pPr>
    </w:p>
    <w:p w:rsidR="00573F47" w:rsidRDefault="00573F47" w:rsidP="008E52AA">
      <w:pPr>
        <w:spacing w:line="240" w:lineRule="auto"/>
      </w:pPr>
    </w:p>
    <w:p w:rsidR="00573F47" w:rsidRDefault="00573F47" w:rsidP="008E52AA">
      <w:pPr>
        <w:spacing w:line="240" w:lineRule="auto"/>
      </w:pPr>
    </w:p>
    <w:p w:rsidR="002A176B" w:rsidRPr="00380292" w:rsidRDefault="002A176B" w:rsidP="008E52AA">
      <w:pPr>
        <w:spacing w:line="240" w:lineRule="auto"/>
      </w:pPr>
    </w:p>
    <w:p w:rsidR="002A176B" w:rsidRPr="00380292" w:rsidRDefault="002A176B" w:rsidP="008E52AA">
      <w:pPr>
        <w:spacing w:line="240" w:lineRule="auto"/>
      </w:pPr>
    </w:p>
    <w:p w:rsidR="002A176B" w:rsidRPr="00872922" w:rsidRDefault="00E72E81" w:rsidP="008E52AA">
      <w:pPr>
        <w:spacing w:line="240" w:lineRule="auto"/>
        <w:rPr>
          <w:b/>
          <w:i/>
        </w:rPr>
      </w:pPr>
      <w:r>
        <w:t>Autor:</w:t>
      </w:r>
      <w:r>
        <w:tab/>
      </w:r>
      <w:r w:rsidR="002A176B" w:rsidRPr="00380292">
        <w:tab/>
      </w:r>
      <w:r w:rsidR="002A176B" w:rsidRPr="00380292">
        <w:tab/>
      </w:r>
      <w:r w:rsidR="002A176B" w:rsidRPr="00380292">
        <w:tab/>
      </w:r>
      <w:r w:rsidR="00A0628F">
        <w:rPr>
          <w:i/>
        </w:rPr>
        <w:t>Jakub Zieliński</w:t>
      </w:r>
    </w:p>
    <w:p w:rsidR="002A176B" w:rsidRPr="00380292" w:rsidRDefault="002A176B" w:rsidP="008E52AA">
      <w:pPr>
        <w:spacing w:line="240" w:lineRule="auto"/>
      </w:pPr>
      <w:r w:rsidRPr="00380292">
        <w:t>Kierunek studiów</w:t>
      </w:r>
      <w:r w:rsidR="00E72E81">
        <w:t>:</w:t>
      </w:r>
      <w:r w:rsidRPr="00380292">
        <w:tab/>
      </w:r>
      <w:r w:rsidRPr="00380292">
        <w:tab/>
      </w:r>
      <w:r w:rsidR="00A0628F">
        <w:t>Informatyka i Elektronika Medyczna</w:t>
      </w:r>
      <w:r>
        <w:t xml:space="preserve"> </w:t>
      </w:r>
    </w:p>
    <w:p w:rsidR="002A176B" w:rsidRPr="00872922" w:rsidRDefault="002A176B" w:rsidP="008E52AA">
      <w:pPr>
        <w:spacing w:line="240" w:lineRule="auto"/>
        <w:rPr>
          <w:i/>
        </w:rPr>
      </w:pPr>
      <w:r w:rsidRPr="00380292">
        <w:t>Opiekun pracy</w:t>
      </w:r>
      <w:r w:rsidR="00E72E81">
        <w:t>:</w:t>
      </w:r>
      <w:r w:rsidRPr="00380292">
        <w:tab/>
      </w:r>
      <w:r w:rsidRPr="00380292">
        <w:tab/>
      </w:r>
      <w:r w:rsidRPr="00380292">
        <w:tab/>
      </w:r>
      <w:r w:rsidR="00A0628F">
        <w:rPr>
          <w:i/>
        </w:rPr>
        <w:t>dr inż. Krzysztof Lalik</w:t>
      </w:r>
    </w:p>
    <w:p w:rsidR="002A176B" w:rsidRDefault="002A176B"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2A176B" w:rsidRDefault="002A176B" w:rsidP="008E52AA">
      <w:pPr>
        <w:spacing w:line="240" w:lineRule="auto"/>
      </w:pPr>
    </w:p>
    <w:p w:rsidR="002A176B" w:rsidRDefault="002A176B" w:rsidP="008E52AA">
      <w:pPr>
        <w:spacing w:line="240" w:lineRule="auto"/>
        <w:jc w:val="center"/>
      </w:pPr>
      <w:r>
        <w:t xml:space="preserve">Kraków, </w:t>
      </w:r>
      <w:r w:rsidR="00A0628F">
        <w:t>2015</w:t>
      </w:r>
    </w:p>
    <w:p w:rsidR="00797623" w:rsidRPr="006C661E" w:rsidRDefault="00797623" w:rsidP="008E52AA">
      <w:pPr>
        <w:spacing w:before="100" w:beforeAutospacing="1" w:after="100" w:afterAutospacing="1" w:line="240" w:lineRule="auto"/>
        <w:rPr>
          <w:rFonts w:eastAsia="Times New Roman"/>
          <w:sz w:val="24"/>
          <w:szCs w:val="24"/>
          <w:lang w:eastAsia="pl-PL"/>
        </w:rPr>
      </w:pPr>
    </w:p>
    <w:p w:rsidR="006C661E"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6C661E">
        <w:rPr>
          <w:rFonts w:ascii="Times New Roman" w:eastAsia="Times New Roman" w:hAnsi="Times New Roman"/>
          <w:i/>
          <w:iCs/>
          <w:sz w:val="24"/>
          <w:szCs w:val="24"/>
          <w:lang w:eastAsia="pl-PL"/>
        </w:rPr>
        <w:t>Oświadczam, świadomy(-a) odpowiedzialności karnej za poświadczenie nieprawdy, że niniejszą pracę dyplomową wykonałem(-am) osobiście i samodzielnie i że nie korzystałem(-am) ze źródeł innych niż wymienione w pracy.</w:t>
      </w:r>
    </w:p>
    <w:p w:rsidR="0039633B" w:rsidRDefault="00D85B95" w:rsidP="00797623">
      <w:pPr>
        <w:spacing w:beforeAutospacing="1" w:afterAutospacing="1" w:line="240" w:lineRule="auto"/>
        <w:ind w:firstLine="207"/>
        <w:jc w:val="both"/>
        <w:rPr>
          <w:i/>
        </w:rPr>
      </w:pPr>
      <w:r w:rsidRPr="00E72E81">
        <w:rPr>
          <w:i/>
        </w:rPr>
        <w:tab/>
      </w:r>
      <w:r w:rsidR="0039633B">
        <w:rPr>
          <w:i/>
        </w:rPr>
        <w:tab/>
      </w:r>
      <w:r w:rsidR="0039633B">
        <w:rPr>
          <w:i/>
        </w:rPr>
        <w:tab/>
      </w:r>
      <w:r w:rsidR="0039633B">
        <w:rPr>
          <w:i/>
        </w:rPr>
        <w:tab/>
      </w:r>
      <w:r w:rsidR="0039633B">
        <w:rPr>
          <w:i/>
        </w:rPr>
        <w:tab/>
      </w:r>
      <w:r w:rsidR="0039633B">
        <w:rPr>
          <w:i/>
        </w:rPr>
        <w:tab/>
      </w:r>
      <w:r w:rsidR="0039633B">
        <w:rPr>
          <w:i/>
        </w:rPr>
        <w:tab/>
        <w:t>…………………………………………</w:t>
      </w:r>
      <w:r w:rsidR="0039633B">
        <w:rPr>
          <w:i/>
        </w:rPr>
        <w:tab/>
      </w: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39633B">
      <w:pPr>
        <w:spacing w:beforeAutospacing="1" w:afterAutospacing="1" w:line="240" w:lineRule="auto"/>
        <w:jc w:val="both"/>
        <w:rPr>
          <w:i/>
        </w:rPr>
      </w:pPr>
    </w:p>
    <w:p w:rsidR="0039633B" w:rsidRPr="00D85B95" w:rsidRDefault="0039633B" w:rsidP="0039633B">
      <w:pPr>
        <w:spacing w:beforeAutospacing="1" w:afterAutospacing="1" w:line="240" w:lineRule="auto"/>
        <w:jc w:val="both"/>
        <w:rPr>
          <w:rFonts w:ascii="Times New Roman" w:eastAsia="Times New Roman" w:hAnsi="Times New Roman"/>
          <w:iCs/>
          <w:sz w:val="24"/>
          <w:szCs w:val="24"/>
          <w:lang w:eastAsia="pl-PL"/>
        </w:rPr>
      </w:pPr>
      <w:r>
        <w:rPr>
          <w:i/>
        </w:rPr>
        <w:tab/>
      </w:r>
    </w:p>
    <w:p w:rsidR="0039633B" w:rsidRDefault="0039633B" w:rsidP="0039633B">
      <w:pPr>
        <w:pStyle w:val="Nagwek1"/>
      </w:pPr>
      <w:bookmarkStart w:id="0" w:name="_Toc422593935"/>
      <w:r>
        <w:lastRenderedPageBreak/>
        <w:t>Spis treści</w:t>
      </w:r>
      <w:bookmarkEnd w:id="0"/>
    </w:p>
    <w:p w:rsidR="00865AD7" w:rsidRDefault="0039633B">
      <w:pPr>
        <w:pStyle w:val="Spistreci1"/>
        <w:tabs>
          <w:tab w:val="right" w:leader="dot" w:pos="9062"/>
        </w:tabs>
        <w:rPr>
          <w:rFonts w:asciiTheme="minorHAnsi" w:eastAsiaTheme="minorEastAsia" w:hAnsiTheme="minorHAnsi" w:cstheme="minorBidi"/>
          <w:noProof/>
          <w:lang w:eastAsia="pl-PL"/>
        </w:rPr>
      </w:pPr>
      <w:r>
        <w:fldChar w:fldCharType="begin"/>
      </w:r>
      <w:r>
        <w:instrText xml:space="preserve"> TOC \o "1-3" \h \z \u </w:instrText>
      </w:r>
      <w:r>
        <w:fldChar w:fldCharType="separate"/>
      </w:r>
      <w:hyperlink w:anchor="_Toc422593935" w:history="1">
        <w:r w:rsidR="00865AD7" w:rsidRPr="00CC6FFF">
          <w:rPr>
            <w:rStyle w:val="Hipercze"/>
            <w:noProof/>
          </w:rPr>
          <w:t>Spis treści</w:t>
        </w:r>
        <w:r w:rsidR="00865AD7">
          <w:rPr>
            <w:noProof/>
            <w:webHidden/>
          </w:rPr>
          <w:tab/>
        </w:r>
        <w:r w:rsidR="00865AD7">
          <w:rPr>
            <w:noProof/>
            <w:webHidden/>
          </w:rPr>
          <w:fldChar w:fldCharType="begin"/>
        </w:r>
        <w:r w:rsidR="00865AD7">
          <w:rPr>
            <w:noProof/>
            <w:webHidden/>
          </w:rPr>
          <w:instrText xml:space="preserve"> PAGEREF _Toc422593935 \h </w:instrText>
        </w:r>
        <w:r w:rsidR="00865AD7">
          <w:rPr>
            <w:noProof/>
            <w:webHidden/>
          </w:rPr>
        </w:r>
        <w:r w:rsidR="00865AD7">
          <w:rPr>
            <w:noProof/>
            <w:webHidden/>
          </w:rPr>
          <w:fldChar w:fldCharType="separate"/>
        </w:r>
        <w:r w:rsidR="00865AD7">
          <w:rPr>
            <w:noProof/>
            <w:webHidden/>
          </w:rPr>
          <w:t>3</w:t>
        </w:r>
        <w:r w:rsidR="00865AD7">
          <w:rPr>
            <w:noProof/>
            <w:webHidden/>
          </w:rPr>
          <w:fldChar w:fldCharType="end"/>
        </w:r>
      </w:hyperlink>
    </w:p>
    <w:p w:rsidR="00865AD7" w:rsidRDefault="00865AD7">
      <w:pPr>
        <w:pStyle w:val="Spistreci1"/>
        <w:tabs>
          <w:tab w:val="left" w:pos="440"/>
          <w:tab w:val="right" w:leader="dot" w:pos="9062"/>
        </w:tabs>
        <w:rPr>
          <w:rFonts w:asciiTheme="minorHAnsi" w:eastAsiaTheme="minorEastAsia" w:hAnsiTheme="minorHAnsi" w:cstheme="minorBidi"/>
          <w:noProof/>
          <w:lang w:eastAsia="pl-PL"/>
        </w:rPr>
      </w:pPr>
      <w:hyperlink w:anchor="_Toc422593936" w:history="1">
        <w:r w:rsidRPr="00CC6FFF">
          <w:rPr>
            <w:rStyle w:val="Hipercze"/>
            <w:noProof/>
            <w:lang w:eastAsia="pl-PL"/>
          </w:rPr>
          <w:t>1.</w:t>
        </w:r>
        <w:r>
          <w:rPr>
            <w:rFonts w:asciiTheme="minorHAnsi" w:eastAsiaTheme="minorEastAsia" w:hAnsiTheme="minorHAnsi" w:cstheme="minorBidi"/>
            <w:noProof/>
            <w:lang w:eastAsia="pl-PL"/>
          </w:rPr>
          <w:tab/>
        </w:r>
        <w:r w:rsidRPr="00CC6FFF">
          <w:rPr>
            <w:rStyle w:val="Hipercze"/>
            <w:noProof/>
            <w:lang w:eastAsia="pl-PL"/>
          </w:rPr>
          <w:t>Wstęp</w:t>
        </w:r>
        <w:r>
          <w:rPr>
            <w:noProof/>
            <w:webHidden/>
          </w:rPr>
          <w:tab/>
        </w:r>
        <w:r>
          <w:rPr>
            <w:noProof/>
            <w:webHidden/>
          </w:rPr>
          <w:fldChar w:fldCharType="begin"/>
        </w:r>
        <w:r>
          <w:rPr>
            <w:noProof/>
            <w:webHidden/>
          </w:rPr>
          <w:instrText xml:space="preserve"> PAGEREF _Toc422593936 \h </w:instrText>
        </w:r>
        <w:r>
          <w:rPr>
            <w:noProof/>
            <w:webHidden/>
          </w:rPr>
        </w:r>
        <w:r>
          <w:rPr>
            <w:noProof/>
            <w:webHidden/>
          </w:rPr>
          <w:fldChar w:fldCharType="separate"/>
        </w:r>
        <w:r>
          <w:rPr>
            <w:noProof/>
            <w:webHidden/>
          </w:rPr>
          <w:t>4</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37" w:history="1">
        <w:r w:rsidRPr="00CC6FFF">
          <w:rPr>
            <w:rStyle w:val="Hipercze"/>
            <w:noProof/>
          </w:rPr>
          <w:t>1.1</w:t>
        </w:r>
        <w:r>
          <w:rPr>
            <w:rFonts w:asciiTheme="minorHAnsi" w:eastAsiaTheme="minorEastAsia" w:hAnsiTheme="minorHAnsi" w:cstheme="minorBidi"/>
            <w:noProof/>
            <w:lang w:eastAsia="pl-PL"/>
          </w:rPr>
          <w:tab/>
        </w:r>
        <w:r w:rsidRPr="00CC6FFF">
          <w:rPr>
            <w:rStyle w:val="Hipercze"/>
            <w:noProof/>
          </w:rPr>
          <w:t>Przedstawienie problemu</w:t>
        </w:r>
        <w:r>
          <w:rPr>
            <w:noProof/>
            <w:webHidden/>
          </w:rPr>
          <w:tab/>
        </w:r>
        <w:r>
          <w:rPr>
            <w:noProof/>
            <w:webHidden/>
          </w:rPr>
          <w:fldChar w:fldCharType="begin"/>
        </w:r>
        <w:r>
          <w:rPr>
            <w:noProof/>
            <w:webHidden/>
          </w:rPr>
          <w:instrText xml:space="preserve"> PAGEREF _Toc422593937 \h </w:instrText>
        </w:r>
        <w:r>
          <w:rPr>
            <w:noProof/>
            <w:webHidden/>
          </w:rPr>
        </w:r>
        <w:r>
          <w:rPr>
            <w:noProof/>
            <w:webHidden/>
          </w:rPr>
          <w:fldChar w:fldCharType="separate"/>
        </w:r>
        <w:r>
          <w:rPr>
            <w:noProof/>
            <w:webHidden/>
          </w:rPr>
          <w:t>5</w:t>
        </w:r>
        <w:r>
          <w:rPr>
            <w:noProof/>
            <w:webHidden/>
          </w:rPr>
          <w:fldChar w:fldCharType="end"/>
        </w:r>
      </w:hyperlink>
    </w:p>
    <w:p w:rsidR="00865AD7" w:rsidRDefault="00865AD7">
      <w:pPr>
        <w:pStyle w:val="Spistreci1"/>
        <w:tabs>
          <w:tab w:val="left" w:pos="440"/>
          <w:tab w:val="right" w:leader="dot" w:pos="9062"/>
        </w:tabs>
        <w:rPr>
          <w:rFonts w:asciiTheme="minorHAnsi" w:eastAsiaTheme="minorEastAsia" w:hAnsiTheme="minorHAnsi" w:cstheme="minorBidi"/>
          <w:noProof/>
          <w:lang w:eastAsia="pl-PL"/>
        </w:rPr>
      </w:pPr>
      <w:hyperlink w:anchor="_Toc422593938" w:history="1">
        <w:r w:rsidRPr="00CC6FFF">
          <w:rPr>
            <w:rStyle w:val="Hipercze"/>
            <w:noProof/>
          </w:rPr>
          <w:t>2.</w:t>
        </w:r>
        <w:r>
          <w:rPr>
            <w:rFonts w:asciiTheme="minorHAnsi" w:eastAsiaTheme="minorEastAsia" w:hAnsiTheme="minorHAnsi" w:cstheme="minorBidi"/>
            <w:noProof/>
            <w:lang w:eastAsia="pl-PL"/>
          </w:rPr>
          <w:tab/>
        </w:r>
        <w:r w:rsidRPr="00CC6FFF">
          <w:rPr>
            <w:rStyle w:val="Hipercze"/>
            <w:noProof/>
          </w:rPr>
          <w:t>Istniejące rozwiązania</w:t>
        </w:r>
        <w:r>
          <w:rPr>
            <w:noProof/>
            <w:webHidden/>
          </w:rPr>
          <w:tab/>
        </w:r>
        <w:r>
          <w:rPr>
            <w:noProof/>
            <w:webHidden/>
          </w:rPr>
          <w:fldChar w:fldCharType="begin"/>
        </w:r>
        <w:r>
          <w:rPr>
            <w:noProof/>
            <w:webHidden/>
          </w:rPr>
          <w:instrText xml:space="preserve"> PAGEREF _Toc422593938 \h </w:instrText>
        </w:r>
        <w:r>
          <w:rPr>
            <w:noProof/>
            <w:webHidden/>
          </w:rPr>
        </w:r>
        <w:r>
          <w:rPr>
            <w:noProof/>
            <w:webHidden/>
          </w:rPr>
          <w:fldChar w:fldCharType="separate"/>
        </w:r>
        <w:r>
          <w:rPr>
            <w:noProof/>
            <w:webHidden/>
          </w:rPr>
          <w:t>5</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39" w:history="1">
        <w:r w:rsidRPr="00CC6FFF">
          <w:rPr>
            <w:rStyle w:val="Hipercze"/>
            <w:noProof/>
          </w:rPr>
          <w:t>2.1</w:t>
        </w:r>
        <w:r>
          <w:rPr>
            <w:rFonts w:asciiTheme="minorHAnsi" w:eastAsiaTheme="minorEastAsia" w:hAnsiTheme="minorHAnsi" w:cstheme="minorBidi"/>
            <w:noProof/>
            <w:lang w:eastAsia="pl-PL"/>
          </w:rPr>
          <w:tab/>
        </w:r>
        <w:r w:rsidRPr="00CC6FFF">
          <w:rPr>
            <w:rStyle w:val="Hipercze"/>
            <w:noProof/>
          </w:rPr>
          <w:t>Techniki przetwarzania obrazów twarzy</w:t>
        </w:r>
        <w:r>
          <w:rPr>
            <w:noProof/>
            <w:webHidden/>
          </w:rPr>
          <w:tab/>
        </w:r>
        <w:r>
          <w:rPr>
            <w:noProof/>
            <w:webHidden/>
          </w:rPr>
          <w:fldChar w:fldCharType="begin"/>
        </w:r>
        <w:r>
          <w:rPr>
            <w:noProof/>
            <w:webHidden/>
          </w:rPr>
          <w:instrText xml:space="preserve"> PAGEREF _Toc422593939 \h </w:instrText>
        </w:r>
        <w:r>
          <w:rPr>
            <w:noProof/>
            <w:webHidden/>
          </w:rPr>
        </w:r>
        <w:r>
          <w:rPr>
            <w:noProof/>
            <w:webHidden/>
          </w:rPr>
          <w:fldChar w:fldCharType="separate"/>
        </w:r>
        <w:r>
          <w:rPr>
            <w:noProof/>
            <w:webHidden/>
          </w:rPr>
          <w:t>6</w:t>
        </w:r>
        <w:r>
          <w:rPr>
            <w:noProof/>
            <w:webHidden/>
          </w:rPr>
          <w:fldChar w:fldCharType="end"/>
        </w:r>
      </w:hyperlink>
    </w:p>
    <w:p w:rsidR="00865AD7" w:rsidRDefault="00865AD7">
      <w:pPr>
        <w:pStyle w:val="Spistreci2"/>
        <w:tabs>
          <w:tab w:val="left" w:pos="1100"/>
          <w:tab w:val="right" w:leader="dot" w:pos="9062"/>
        </w:tabs>
        <w:rPr>
          <w:rFonts w:asciiTheme="minorHAnsi" w:eastAsiaTheme="minorEastAsia" w:hAnsiTheme="minorHAnsi" w:cstheme="minorBidi"/>
          <w:noProof/>
          <w:lang w:eastAsia="pl-PL"/>
        </w:rPr>
      </w:pPr>
      <w:hyperlink w:anchor="_Toc422593940" w:history="1">
        <w:r w:rsidRPr="00CC6FFF">
          <w:rPr>
            <w:rStyle w:val="Hipercze"/>
            <w:noProof/>
          </w:rPr>
          <w:t>2.1.1</w:t>
        </w:r>
        <w:r>
          <w:rPr>
            <w:rFonts w:asciiTheme="minorHAnsi" w:eastAsiaTheme="minorEastAsia" w:hAnsiTheme="minorHAnsi" w:cstheme="minorBidi"/>
            <w:noProof/>
            <w:lang w:eastAsia="pl-PL"/>
          </w:rPr>
          <w:tab/>
        </w:r>
        <w:r w:rsidRPr="00CC6FFF">
          <w:rPr>
            <w:rStyle w:val="Hipercze"/>
            <w:noProof/>
          </w:rPr>
          <w:t>Wykrywanie twarzy na obrazach ze statycznym tłem sceny</w:t>
        </w:r>
        <w:r>
          <w:rPr>
            <w:noProof/>
            <w:webHidden/>
          </w:rPr>
          <w:tab/>
        </w:r>
        <w:r>
          <w:rPr>
            <w:noProof/>
            <w:webHidden/>
          </w:rPr>
          <w:fldChar w:fldCharType="begin"/>
        </w:r>
        <w:r>
          <w:rPr>
            <w:noProof/>
            <w:webHidden/>
          </w:rPr>
          <w:instrText xml:space="preserve"> PAGEREF _Toc422593940 \h </w:instrText>
        </w:r>
        <w:r>
          <w:rPr>
            <w:noProof/>
            <w:webHidden/>
          </w:rPr>
        </w:r>
        <w:r>
          <w:rPr>
            <w:noProof/>
            <w:webHidden/>
          </w:rPr>
          <w:fldChar w:fldCharType="separate"/>
        </w:r>
        <w:r>
          <w:rPr>
            <w:noProof/>
            <w:webHidden/>
          </w:rPr>
          <w:t>6</w:t>
        </w:r>
        <w:r>
          <w:rPr>
            <w:noProof/>
            <w:webHidden/>
          </w:rPr>
          <w:fldChar w:fldCharType="end"/>
        </w:r>
      </w:hyperlink>
    </w:p>
    <w:p w:rsidR="00865AD7" w:rsidRDefault="00865AD7">
      <w:pPr>
        <w:pStyle w:val="Spistreci3"/>
        <w:tabs>
          <w:tab w:val="left" w:pos="1320"/>
          <w:tab w:val="right" w:leader="dot" w:pos="9062"/>
        </w:tabs>
        <w:rPr>
          <w:rFonts w:asciiTheme="minorHAnsi" w:eastAsiaTheme="minorEastAsia" w:hAnsiTheme="minorHAnsi" w:cstheme="minorBidi"/>
          <w:noProof/>
          <w:lang w:eastAsia="pl-PL"/>
        </w:rPr>
      </w:pPr>
      <w:hyperlink w:anchor="_Toc422593941" w:history="1">
        <w:r w:rsidRPr="00CC6FFF">
          <w:rPr>
            <w:rStyle w:val="Hipercze"/>
            <w:noProof/>
          </w:rPr>
          <w:t>2.1.1.1</w:t>
        </w:r>
        <w:r>
          <w:rPr>
            <w:rFonts w:asciiTheme="minorHAnsi" w:eastAsiaTheme="minorEastAsia" w:hAnsiTheme="minorHAnsi" w:cstheme="minorBidi"/>
            <w:noProof/>
            <w:lang w:eastAsia="pl-PL"/>
          </w:rPr>
          <w:tab/>
        </w:r>
        <w:r w:rsidRPr="00CC6FFF">
          <w:rPr>
            <w:rStyle w:val="Hipercze"/>
            <w:noProof/>
          </w:rPr>
          <w:t>Wykrywanie twarzy na podstawie koloru</w:t>
        </w:r>
        <w:r>
          <w:rPr>
            <w:noProof/>
            <w:webHidden/>
          </w:rPr>
          <w:tab/>
        </w:r>
        <w:r>
          <w:rPr>
            <w:noProof/>
            <w:webHidden/>
          </w:rPr>
          <w:fldChar w:fldCharType="begin"/>
        </w:r>
        <w:r>
          <w:rPr>
            <w:noProof/>
            <w:webHidden/>
          </w:rPr>
          <w:instrText xml:space="preserve"> PAGEREF _Toc422593941 \h </w:instrText>
        </w:r>
        <w:r>
          <w:rPr>
            <w:noProof/>
            <w:webHidden/>
          </w:rPr>
        </w:r>
        <w:r>
          <w:rPr>
            <w:noProof/>
            <w:webHidden/>
          </w:rPr>
          <w:fldChar w:fldCharType="separate"/>
        </w:r>
        <w:r>
          <w:rPr>
            <w:noProof/>
            <w:webHidden/>
          </w:rPr>
          <w:t>6</w:t>
        </w:r>
        <w:r>
          <w:rPr>
            <w:noProof/>
            <w:webHidden/>
          </w:rPr>
          <w:fldChar w:fldCharType="end"/>
        </w:r>
      </w:hyperlink>
    </w:p>
    <w:p w:rsidR="00865AD7" w:rsidRDefault="00865AD7">
      <w:pPr>
        <w:pStyle w:val="Spistreci3"/>
        <w:tabs>
          <w:tab w:val="left" w:pos="1320"/>
          <w:tab w:val="right" w:leader="dot" w:pos="9062"/>
        </w:tabs>
        <w:rPr>
          <w:rFonts w:asciiTheme="minorHAnsi" w:eastAsiaTheme="minorEastAsia" w:hAnsiTheme="minorHAnsi" w:cstheme="minorBidi"/>
          <w:noProof/>
          <w:lang w:eastAsia="pl-PL"/>
        </w:rPr>
      </w:pPr>
      <w:hyperlink w:anchor="_Toc422593942" w:history="1">
        <w:r w:rsidRPr="00CC6FFF">
          <w:rPr>
            <w:rStyle w:val="Hipercze"/>
            <w:noProof/>
          </w:rPr>
          <w:t>2.1.1.2</w:t>
        </w:r>
        <w:r>
          <w:rPr>
            <w:rFonts w:asciiTheme="minorHAnsi" w:eastAsiaTheme="minorEastAsia" w:hAnsiTheme="minorHAnsi" w:cstheme="minorBidi"/>
            <w:noProof/>
            <w:lang w:eastAsia="pl-PL"/>
          </w:rPr>
          <w:tab/>
        </w:r>
        <w:r w:rsidRPr="00CC6FFF">
          <w:rPr>
            <w:rStyle w:val="Hipercze"/>
            <w:noProof/>
          </w:rPr>
          <w:t>Wykrywanie twarzy na podstawie ruchu (odejmowanie tła)</w:t>
        </w:r>
        <w:r>
          <w:rPr>
            <w:noProof/>
            <w:webHidden/>
          </w:rPr>
          <w:tab/>
        </w:r>
        <w:r>
          <w:rPr>
            <w:noProof/>
            <w:webHidden/>
          </w:rPr>
          <w:fldChar w:fldCharType="begin"/>
        </w:r>
        <w:r>
          <w:rPr>
            <w:noProof/>
            <w:webHidden/>
          </w:rPr>
          <w:instrText xml:space="preserve"> PAGEREF _Toc422593942 \h </w:instrText>
        </w:r>
        <w:r>
          <w:rPr>
            <w:noProof/>
            <w:webHidden/>
          </w:rPr>
        </w:r>
        <w:r>
          <w:rPr>
            <w:noProof/>
            <w:webHidden/>
          </w:rPr>
          <w:fldChar w:fldCharType="separate"/>
        </w:r>
        <w:r>
          <w:rPr>
            <w:noProof/>
            <w:webHidden/>
          </w:rPr>
          <w:t>7</w:t>
        </w:r>
        <w:r>
          <w:rPr>
            <w:noProof/>
            <w:webHidden/>
          </w:rPr>
          <w:fldChar w:fldCharType="end"/>
        </w:r>
      </w:hyperlink>
    </w:p>
    <w:p w:rsidR="00865AD7" w:rsidRDefault="00865AD7">
      <w:pPr>
        <w:pStyle w:val="Spistreci2"/>
        <w:tabs>
          <w:tab w:val="left" w:pos="1100"/>
          <w:tab w:val="right" w:leader="dot" w:pos="9062"/>
        </w:tabs>
        <w:rPr>
          <w:rFonts w:asciiTheme="minorHAnsi" w:eastAsiaTheme="minorEastAsia" w:hAnsiTheme="minorHAnsi" w:cstheme="minorBidi"/>
          <w:noProof/>
          <w:lang w:eastAsia="pl-PL"/>
        </w:rPr>
      </w:pPr>
      <w:hyperlink w:anchor="_Toc422593943" w:history="1">
        <w:r w:rsidRPr="00CC6FFF">
          <w:rPr>
            <w:rStyle w:val="Hipercze"/>
            <w:noProof/>
          </w:rPr>
          <w:t>2.1.2</w:t>
        </w:r>
        <w:r>
          <w:rPr>
            <w:rFonts w:asciiTheme="minorHAnsi" w:eastAsiaTheme="minorEastAsia" w:hAnsiTheme="minorHAnsi" w:cstheme="minorBidi"/>
            <w:noProof/>
            <w:lang w:eastAsia="pl-PL"/>
          </w:rPr>
          <w:tab/>
        </w:r>
        <w:r w:rsidRPr="00CC6FFF">
          <w:rPr>
            <w:rStyle w:val="Hipercze"/>
            <w:noProof/>
          </w:rPr>
          <w:t>Wykrywanie twarzy na obrazach z niekontrolowanym tłem</w:t>
        </w:r>
        <w:r>
          <w:rPr>
            <w:noProof/>
            <w:webHidden/>
          </w:rPr>
          <w:tab/>
        </w:r>
        <w:r>
          <w:rPr>
            <w:noProof/>
            <w:webHidden/>
          </w:rPr>
          <w:fldChar w:fldCharType="begin"/>
        </w:r>
        <w:r>
          <w:rPr>
            <w:noProof/>
            <w:webHidden/>
          </w:rPr>
          <w:instrText xml:space="preserve"> PAGEREF _Toc422593943 \h </w:instrText>
        </w:r>
        <w:r>
          <w:rPr>
            <w:noProof/>
            <w:webHidden/>
          </w:rPr>
        </w:r>
        <w:r>
          <w:rPr>
            <w:noProof/>
            <w:webHidden/>
          </w:rPr>
          <w:fldChar w:fldCharType="separate"/>
        </w:r>
        <w:r>
          <w:rPr>
            <w:noProof/>
            <w:webHidden/>
          </w:rPr>
          <w:t>7</w:t>
        </w:r>
        <w:r>
          <w:rPr>
            <w:noProof/>
            <w:webHidden/>
          </w:rPr>
          <w:fldChar w:fldCharType="end"/>
        </w:r>
      </w:hyperlink>
    </w:p>
    <w:p w:rsidR="00865AD7" w:rsidRDefault="00865AD7">
      <w:pPr>
        <w:pStyle w:val="Spistreci3"/>
        <w:tabs>
          <w:tab w:val="left" w:pos="1320"/>
          <w:tab w:val="right" w:leader="dot" w:pos="9062"/>
        </w:tabs>
        <w:rPr>
          <w:rFonts w:asciiTheme="minorHAnsi" w:eastAsiaTheme="minorEastAsia" w:hAnsiTheme="minorHAnsi" w:cstheme="minorBidi"/>
          <w:noProof/>
          <w:lang w:eastAsia="pl-PL"/>
        </w:rPr>
      </w:pPr>
      <w:hyperlink w:anchor="_Toc422593944" w:history="1">
        <w:r w:rsidRPr="00CC6FFF">
          <w:rPr>
            <w:rStyle w:val="Hipercze"/>
            <w:noProof/>
          </w:rPr>
          <w:t>2.1.2.1</w:t>
        </w:r>
        <w:r>
          <w:rPr>
            <w:rFonts w:asciiTheme="minorHAnsi" w:eastAsiaTheme="minorEastAsia" w:hAnsiTheme="minorHAnsi" w:cstheme="minorBidi"/>
            <w:noProof/>
            <w:lang w:eastAsia="pl-PL"/>
          </w:rPr>
          <w:tab/>
        </w:r>
        <w:r w:rsidRPr="00CC6FFF">
          <w:rPr>
            <w:rStyle w:val="Hipercze"/>
            <w:noProof/>
          </w:rPr>
          <w:t>Wykrywanie twarzy z wykorzystaniem modelu</w:t>
        </w:r>
        <w:r>
          <w:rPr>
            <w:noProof/>
            <w:webHidden/>
          </w:rPr>
          <w:tab/>
        </w:r>
        <w:r>
          <w:rPr>
            <w:noProof/>
            <w:webHidden/>
          </w:rPr>
          <w:fldChar w:fldCharType="begin"/>
        </w:r>
        <w:r>
          <w:rPr>
            <w:noProof/>
            <w:webHidden/>
          </w:rPr>
          <w:instrText xml:space="preserve"> PAGEREF _Toc422593944 \h </w:instrText>
        </w:r>
        <w:r>
          <w:rPr>
            <w:noProof/>
            <w:webHidden/>
          </w:rPr>
        </w:r>
        <w:r>
          <w:rPr>
            <w:noProof/>
            <w:webHidden/>
          </w:rPr>
          <w:fldChar w:fldCharType="separate"/>
        </w:r>
        <w:r>
          <w:rPr>
            <w:noProof/>
            <w:webHidden/>
          </w:rPr>
          <w:t>7</w:t>
        </w:r>
        <w:r>
          <w:rPr>
            <w:noProof/>
            <w:webHidden/>
          </w:rPr>
          <w:fldChar w:fldCharType="end"/>
        </w:r>
      </w:hyperlink>
    </w:p>
    <w:p w:rsidR="00865AD7" w:rsidRDefault="00865AD7">
      <w:pPr>
        <w:pStyle w:val="Spistreci3"/>
        <w:tabs>
          <w:tab w:val="left" w:pos="1320"/>
          <w:tab w:val="right" w:leader="dot" w:pos="9062"/>
        </w:tabs>
        <w:rPr>
          <w:rFonts w:asciiTheme="minorHAnsi" w:eastAsiaTheme="minorEastAsia" w:hAnsiTheme="minorHAnsi" w:cstheme="minorBidi"/>
          <w:noProof/>
          <w:lang w:eastAsia="pl-PL"/>
        </w:rPr>
      </w:pPr>
      <w:hyperlink w:anchor="_Toc422593945" w:history="1">
        <w:r w:rsidRPr="00CC6FFF">
          <w:rPr>
            <w:rStyle w:val="Hipercze"/>
            <w:noProof/>
          </w:rPr>
          <w:t>2.1.2.2</w:t>
        </w:r>
        <w:r>
          <w:rPr>
            <w:rFonts w:asciiTheme="minorHAnsi" w:eastAsiaTheme="minorEastAsia" w:hAnsiTheme="minorHAnsi" w:cstheme="minorBidi"/>
            <w:noProof/>
            <w:lang w:eastAsia="pl-PL"/>
          </w:rPr>
          <w:tab/>
        </w:r>
        <w:r w:rsidRPr="00CC6FFF">
          <w:rPr>
            <w:rStyle w:val="Hipercze"/>
            <w:noProof/>
          </w:rPr>
          <w:t>Wykrywanie twarzy na podstawie konturów</w:t>
        </w:r>
        <w:r>
          <w:rPr>
            <w:noProof/>
            <w:webHidden/>
          </w:rPr>
          <w:tab/>
        </w:r>
        <w:r>
          <w:rPr>
            <w:noProof/>
            <w:webHidden/>
          </w:rPr>
          <w:fldChar w:fldCharType="begin"/>
        </w:r>
        <w:r>
          <w:rPr>
            <w:noProof/>
            <w:webHidden/>
          </w:rPr>
          <w:instrText xml:space="preserve"> PAGEREF _Toc422593945 \h </w:instrText>
        </w:r>
        <w:r>
          <w:rPr>
            <w:noProof/>
            <w:webHidden/>
          </w:rPr>
        </w:r>
        <w:r>
          <w:rPr>
            <w:noProof/>
            <w:webHidden/>
          </w:rPr>
          <w:fldChar w:fldCharType="separate"/>
        </w:r>
        <w:r>
          <w:rPr>
            <w:noProof/>
            <w:webHidden/>
          </w:rPr>
          <w:t>8</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46" w:history="1">
        <w:r w:rsidRPr="00CC6FFF">
          <w:rPr>
            <w:rStyle w:val="Hipercze"/>
            <w:noProof/>
          </w:rPr>
          <w:t>2.2</w:t>
        </w:r>
        <w:r>
          <w:rPr>
            <w:rFonts w:asciiTheme="minorHAnsi" w:eastAsiaTheme="minorEastAsia" w:hAnsiTheme="minorHAnsi" w:cstheme="minorBidi"/>
            <w:noProof/>
            <w:lang w:eastAsia="pl-PL"/>
          </w:rPr>
          <w:tab/>
        </w:r>
        <w:r w:rsidRPr="00CC6FFF">
          <w:rPr>
            <w:rStyle w:val="Hipercze"/>
            <w:noProof/>
          </w:rPr>
          <w:t>Dostępne rozwiązania</w:t>
        </w:r>
        <w:r>
          <w:rPr>
            <w:noProof/>
            <w:webHidden/>
          </w:rPr>
          <w:tab/>
        </w:r>
        <w:r>
          <w:rPr>
            <w:noProof/>
            <w:webHidden/>
          </w:rPr>
          <w:fldChar w:fldCharType="begin"/>
        </w:r>
        <w:r>
          <w:rPr>
            <w:noProof/>
            <w:webHidden/>
          </w:rPr>
          <w:instrText xml:space="preserve"> PAGEREF _Toc422593946 \h </w:instrText>
        </w:r>
        <w:r>
          <w:rPr>
            <w:noProof/>
            <w:webHidden/>
          </w:rPr>
        </w:r>
        <w:r>
          <w:rPr>
            <w:noProof/>
            <w:webHidden/>
          </w:rPr>
          <w:fldChar w:fldCharType="separate"/>
        </w:r>
        <w:r>
          <w:rPr>
            <w:noProof/>
            <w:webHidden/>
          </w:rPr>
          <w:t>9</w:t>
        </w:r>
        <w:r>
          <w:rPr>
            <w:noProof/>
            <w:webHidden/>
          </w:rPr>
          <w:fldChar w:fldCharType="end"/>
        </w:r>
      </w:hyperlink>
    </w:p>
    <w:p w:rsidR="00865AD7" w:rsidRDefault="00865AD7">
      <w:pPr>
        <w:pStyle w:val="Spistreci1"/>
        <w:tabs>
          <w:tab w:val="left" w:pos="440"/>
          <w:tab w:val="right" w:leader="dot" w:pos="9062"/>
        </w:tabs>
        <w:rPr>
          <w:rFonts w:asciiTheme="minorHAnsi" w:eastAsiaTheme="minorEastAsia" w:hAnsiTheme="minorHAnsi" w:cstheme="minorBidi"/>
          <w:noProof/>
          <w:lang w:eastAsia="pl-PL"/>
        </w:rPr>
      </w:pPr>
      <w:hyperlink w:anchor="_Toc422593947" w:history="1">
        <w:r w:rsidRPr="00CC6FFF">
          <w:rPr>
            <w:rStyle w:val="Hipercze"/>
            <w:noProof/>
          </w:rPr>
          <w:t>3.</w:t>
        </w:r>
        <w:r>
          <w:rPr>
            <w:rFonts w:asciiTheme="minorHAnsi" w:eastAsiaTheme="minorEastAsia" w:hAnsiTheme="minorHAnsi" w:cstheme="minorBidi"/>
            <w:noProof/>
            <w:lang w:eastAsia="pl-PL"/>
          </w:rPr>
          <w:tab/>
        </w:r>
        <w:r w:rsidRPr="00CC6FFF">
          <w:rPr>
            <w:rStyle w:val="Hipercze"/>
            <w:noProof/>
          </w:rPr>
          <w:t>Wstęp teoretyczny</w:t>
        </w:r>
        <w:r>
          <w:rPr>
            <w:noProof/>
            <w:webHidden/>
          </w:rPr>
          <w:tab/>
        </w:r>
        <w:r>
          <w:rPr>
            <w:noProof/>
            <w:webHidden/>
          </w:rPr>
          <w:fldChar w:fldCharType="begin"/>
        </w:r>
        <w:r>
          <w:rPr>
            <w:noProof/>
            <w:webHidden/>
          </w:rPr>
          <w:instrText xml:space="preserve"> PAGEREF _Toc422593947 \h </w:instrText>
        </w:r>
        <w:r>
          <w:rPr>
            <w:noProof/>
            <w:webHidden/>
          </w:rPr>
        </w:r>
        <w:r>
          <w:rPr>
            <w:noProof/>
            <w:webHidden/>
          </w:rPr>
          <w:fldChar w:fldCharType="separate"/>
        </w:r>
        <w:r>
          <w:rPr>
            <w:noProof/>
            <w:webHidden/>
          </w:rPr>
          <w:t>11</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48" w:history="1">
        <w:r w:rsidRPr="00CC6FFF">
          <w:rPr>
            <w:rStyle w:val="Hipercze"/>
            <w:noProof/>
          </w:rPr>
          <w:t>3.1</w:t>
        </w:r>
        <w:r>
          <w:rPr>
            <w:rFonts w:asciiTheme="minorHAnsi" w:eastAsiaTheme="minorEastAsia" w:hAnsiTheme="minorHAnsi" w:cstheme="minorBidi"/>
            <w:noProof/>
            <w:lang w:eastAsia="pl-PL"/>
          </w:rPr>
          <w:tab/>
        </w:r>
        <w:r w:rsidRPr="00CC6FFF">
          <w:rPr>
            <w:rStyle w:val="Hipercze"/>
            <w:noProof/>
          </w:rPr>
          <w:t>Wykrywanie obiektów przy pomocy algorytmu Viola-Jones i AdaBoost</w:t>
        </w:r>
        <w:r>
          <w:rPr>
            <w:noProof/>
            <w:webHidden/>
          </w:rPr>
          <w:tab/>
        </w:r>
        <w:r>
          <w:rPr>
            <w:noProof/>
            <w:webHidden/>
          </w:rPr>
          <w:fldChar w:fldCharType="begin"/>
        </w:r>
        <w:r>
          <w:rPr>
            <w:noProof/>
            <w:webHidden/>
          </w:rPr>
          <w:instrText xml:space="preserve"> PAGEREF _Toc422593948 \h </w:instrText>
        </w:r>
        <w:r>
          <w:rPr>
            <w:noProof/>
            <w:webHidden/>
          </w:rPr>
        </w:r>
        <w:r>
          <w:rPr>
            <w:noProof/>
            <w:webHidden/>
          </w:rPr>
          <w:fldChar w:fldCharType="separate"/>
        </w:r>
        <w:r>
          <w:rPr>
            <w:noProof/>
            <w:webHidden/>
          </w:rPr>
          <w:t>11</w:t>
        </w:r>
        <w:r>
          <w:rPr>
            <w:noProof/>
            <w:webHidden/>
          </w:rPr>
          <w:fldChar w:fldCharType="end"/>
        </w:r>
      </w:hyperlink>
    </w:p>
    <w:p w:rsidR="00865AD7" w:rsidRDefault="00865AD7">
      <w:pPr>
        <w:pStyle w:val="Spistreci2"/>
        <w:tabs>
          <w:tab w:val="right" w:leader="dot" w:pos="9062"/>
        </w:tabs>
        <w:rPr>
          <w:rFonts w:asciiTheme="minorHAnsi" w:eastAsiaTheme="minorEastAsia" w:hAnsiTheme="minorHAnsi" w:cstheme="minorBidi"/>
          <w:noProof/>
          <w:lang w:eastAsia="pl-PL"/>
        </w:rPr>
      </w:pPr>
      <w:hyperlink w:anchor="_Toc422593949" w:history="1">
        <w:r w:rsidRPr="00CC6FFF">
          <w:rPr>
            <w:rStyle w:val="Hipercze"/>
            <w:noProof/>
          </w:rPr>
          <w:t>3.1.1 Cechy (ang. features)</w:t>
        </w:r>
        <w:r>
          <w:rPr>
            <w:noProof/>
            <w:webHidden/>
          </w:rPr>
          <w:tab/>
        </w:r>
        <w:r>
          <w:rPr>
            <w:noProof/>
            <w:webHidden/>
          </w:rPr>
          <w:fldChar w:fldCharType="begin"/>
        </w:r>
        <w:r>
          <w:rPr>
            <w:noProof/>
            <w:webHidden/>
          </w:rPr>
          <w:instrText xml:space="preserve"> PAGEREF _Toc422593949 \h </w:instrText>
        </w:r>
        <w:r>
          <w:rPr>
            <w:noProof/>
            <w:webHidden/>
          </w:rPr>
        </w:r>
        <w:r>
          <w:rPr>
            <w:noProof/>
            <w:webHidden/>
          </w:rPr>
          <w:fldChar w:fldCharType="separate"/>
        </w:r>
        <w:r>
          <w:rPr>
            <w:noProof/>
            <w:webHidden/>
          </w:rPr>
          <w:t>11</w:t>
        </w:r>
        <w:r>
          <w:rPr>
            <w:noProof/>
            <w:webHidden/>
          </w:rPr>
          <w:fldChar w:fldCharType="end"/>
        </w:r>
      </w:hyperlink>
    </w:p>
    <w:p w:rsidR="00865AD7" w:rsidRDefault="00865AD7">
      <w:pPr>
        <w:pStyle w:val="Spistreci2"/>
        <w:tabs>
          <w:tab w:val="right" w:leader="dot" w:pos="9062"/>
        </w:tabs>
        <w:rPr>
          <w:rFonts w:asciiTheme="minorHAnsi" w:eastAsiaTheme="minorEastAsia" w:hAnsiTheme="minorHAnsi" w:cstheme="minorBidi"/>
          <w:noProof/>
          <w:lang w:eastAsia="pl-PL"/>
        </w:rPr>
      </w:pPr>
      <w:hyperlink w:anchor="_Toc422593950" w:history="1">
        <w:r w:rsidRPr="00CC6FFF">
          <w:rPr>
            <w:rStyle w:val="Hipercze"/>
            <w:noProof/>
          </w:rPr>
          <w:t>3.1.2 Obraz integracyjny (ang. Integral Image)</w:t>
        </w:r>
        <w:r>
          <w:rPr>
            <w:noProof/>
            <w:webHidden/>
          </w:rPr>
          <w:tab/>
        </w:r>
        <w:r>
          <w:rPr>
            <w:noProof/>
            <w:webHidden/>
          </w:rPr>
          <w:fldChar w:fldCharType="begin"/>
        </w:r>
        <w:r>
          <w:rPr>
            <w:noProof/>
            <w:webHidden/>
          </w:rPr>
          <w:instrText xml:space="preserve"> PAGEREF _Toc422593950 \h </w:instrText>
        </w:r>
        <w:r>
          <w:rPr>
            <w:noProof/>
            <w:webHidden/>
          </w:rPr>
        </w:r>
        <w:r>
          <w:rPr>
            <w:noProof/>
            <w:webHidden/>
          </w:rPr>
          <w:fldChar w:fldCharType="separate"/>
        </w:r>
        <w:r>
          <w:rPr>
            <w:noProof/>
            <w:webHidden/>
          </w:rPr>
          <w:t>13</w:t>
        </w:r>
        <w:r>
          <w:rPr>
            <w:noProof/>
            <w:webHidden/>
          </w:rPr>
          <w:fldChar w:fldCharType="end"/>
        </w:r>
      </w:hyperlink>
    </w:p>
    <w:p w:rsidR="00865AD7" w:rsidRDefault="00865AD7">
      <w:pPr>
        <w:pStyle w:val="Spistreci2"/>
        <w:tabs>
          <w:tab w:val="right" w:leader="dot" w:pos="9062"/>
        </w:tabs>
        <w:rPr>
          <w:rFonts w:asciiTheme="minorHAnsi" w:eastAsiaTheme="minorEastAsia" w:hAnsiTheme="minorHAnsi" w:cstheme="minorBidi"/>
          <w:noProof/>
          <w:lang w:eastAsia="pl-PL"/>
        </w:rPr>
      </w:pPr>
      <w:hyperlink w:anchor="_Toc422593951" w:history="1">
        <w:r w:rsidRPr="00CC6FFF">
          <w:rPr>
            <w:rStyle w:val="Hipercze"/>
            <w:noProof/>
          </w:rPr>
          <w:t>3.1.3 AdaBoost</w:t>
        </w:r>
        <w:r>
          <w:rPr>
            <w:noProof/>
            <w:webHidden/>
          </w:rPr>
          <w:tab/>
        </w:r>
        <w:r>
          <w:rPr>
            <w:noProof/>
            <w:webHidden/>
          </w:rPr>
          <w:fldChar w:fldCharType="begin"/>
        </w:r>
        <w:r>
          <w:rPr>
            <w:noProof/>
            <w:webHidden/>
          </w:rPr>
          <w:instrText xml:space="preserve"> PAGEREF _Toc422593951 \h </w:instrText>
        </w:r>
        <w:r>
          <w:rPr>
            <w:noProof/>
            <w:webHidden/>
          </w:rPr>
        </w:r>
        <w:r>
          <w:rPr>
            <w:noProof/>
            <w:webHidden/>
          </w:rPr>
          <w:fldChar w:fldCharType="separate"/>
        </w:r>
        <w:r>
          <w:rPr>
            <w:noProof/>
            <w:webHidden/>
          </w:rPr>
          <w:t>14</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52" w:history="1">
        <w:r w:rsidRPr="00CC6FFF">
          <w:rPr>
            <w:rStyle w:val="Hipercze"/>
            <w:noProof/>
          </w:rPr>
          <w:t>3.2</w:t>
        </w:r>
        <w:r>
          <w:rPr>
            <w:rFonts w:asciiTheme="minorHAnsi" w:eastAsiaTheme="minorEastAsia" w:hAnsiTheme="minorHAnsi" w:cstheme="minorBidi"/>
            <w:noProof/>
            <w:lang w:eastAsia="pl-PL"/>
          </w:rPr>
          <w:tab/>
        </w:r>
        <w:r w:rsidRPr="00CC6FFF">
          <w:rPr>
            <w:rStyle w:val="Hipercze"/>
            <w:noProof/>
          </w:rPr>
          <w:t>Śledzenie pozycji głowy</w:t>
        </w:r>
        <w:r>
          <w:rPr>
            <w:noProof/>
            <w:webHidden/>
          </w:rPr>
          <w:tab/>
        </w:r>
        <w:r>
          <w:rPr>
            <w:noProof/>
            <w:webHidden/>
          </w:rPr>
          <w:fldChar w:fldCharType="begin"/>
        </w:r>
        <w:r>
          <w:rPr>
            <w:noProof/>
            <w:webHidden/>
          </w:rPr>
          <w:instrText xml:space="preserve"> PAGEREF _Toc422593952 \h </w:instrText>
        </w:r>
        <w:r>
          <w:rPr>
            <w:noProof/>
            <w:webHidden/>
          </w:rPr>
        </w:r>
        <w:r>
          <w:rPr>
            <w:noProof/>
            <w:webHidden/>
          </w:rPr>
          <w:fldChar w:fldCharType="separate"/>
        </w:r>
        <w:r>
          <w:rPr>
            <w:noProof/>
            <w:webHidden/>
          </w:rPr>
          <w:t>19</w:t>
        </w:r>
        <w:r>
          <w:rPr>
            <w:noProof/>
            <w:webHidden/>
          </w:rPr>
          <w:fldChar w:fldCharType="end"/>
        </w:r>
      </w:hyperlink>
    </w:p>
    <w:p w:rsidR="00865AD7" w:rsidRDefault="00865AD7">
      <w:pPr>
        <w:pStyle w:val="Spistreci2"/>
        <w:tabs>
          <w:tab w:val="left" w:pos="1100"/>
          <w:tab w:val="right" w:leader="dot" w:pos="9062"/>
        </w:tabs>
        <w:rPr>
          <w:rFonts w:asciiTheme="minorHAnsi" w:eastAsiaTheme="minorEastAsia" w:hAnsiTheme="minorHAnsi" w:cstheme="minorBidi"/>
          <w:noProof/>
          <w:lang w:eastAsia="pl-PL"/>
        </w:rPr>
      </w:pPr>
      <w:hyperlink w:anchor="_Toc422593953" w:history="1">
        <w:r w:rsidRPr="00CC6FFF">
          <w:rPr>
            <w:rStyle w:val="Hipercze"/>
            <w:noProof/>
          </w:rPr>
          <w:t>3.2.1</w:t>
        </w:r>
        <w:r>
          <w:rPr>
            <w:rFonts w:asciiTheme="minorHAnsi" w:eastAsiaTheme="minorEastAsia" w:hAnsiTheme="minorHAnsi" w:cstheme="minorBidi"/>
            <w:noProof/>
            <w:lang w:eastAsia="pl-PL"/>
          </w:rPr>
          <w:tab/>
        </w:r>
        <w:r w:rsidRPr="00CC6FFF">
          <w:rPr>
            <w:rStyle w:val="Hipercze"/>
            <w:noProof/>
          </w:rPr>
          <w:t>Active Appearance Model</w:t>
        </w:r>
        <w:r>
          <w:rPr>
            <w:noProof/>
            <w:webHidden/>
          </w:rPr>
          <w:tab/>
        </w:r>
        <w:r>
          <w:rPr>
            <w:noProof/>
            <w:webHidden/>
          </w:rPr>
          <w:fldChar w:fldCharType="begin"/>
        </w:r>
        <w:r>
          <w:rPr>
            <w:noProof/>
            <w:webHidden/>
          </w:rPr>
          <w:instrText xml:space="preserve"> PAGEREF _Toc422593953 \h </w:instrText>
        </w:r>
        <w:r>
          <w:rPr>
            <w:noProof/>
            <w:webHidden/>
          </w:rPr>
        </w:r>
        <w:r>
          <w:rPr>
            <w:noProof/>
            <w:webHidden/>
          </w:rPr>
          <w:fldChar w:fldCharType="separate"/>
        </w:r>
        <w:r>
          <w:rPr>
            <w:noProof/>
            <w:webHidden/>
          </w:rPr>
          <w:t>20</w:t>
        </w:r>
        <w:r>
          <w:rPr>
            <w:noProof/>
            <w:webHidden/>
          </w:rPr>
          <w:fldChar w:fldCharType="end"/>
        </w:r>
      </w:hyperlink>
    </w:p>
    <w:p w:rsidR="00865AD7" w:rsidRDefault="00865AD7">
      <w:pPr>
        <w:pStyle w:val="Spistreci2"/>
        <w:tabs>
          <w:tab w:val="left" w:pos="1100"/>
          <w:tab w:val="right" w:leader="dot" w:pos="9062"/>
        </w:tabs>
        <w:rPr>
          <w:rFonts w:asciiTheme="minorHAnsi" w:eastAsiaTheme="minorEastAsia" w:hAnsiTheme="minorHAnsi" w:cstheme="minorBidi"/>
          <w:noProof/>
          <w:lang w:eastAsia="pl-PL"/>
        </w:rPr>
      </w:pPr>
      <w:hyperlink w:anchor="_Toc422593954" w:history="1">
        <w:r w:rsidRPr="00CC6FFF">
          <w:rPr>
            <w:rStyle w:val="Hipercze"/>
            <w:noProof/>
          </w:rPr>
          <w:t>3.2.1.1</w:t>
        </w:r>
        <w:r>
          <w:rPr>
            <w:rFonts w:asciiTheme="minorHAnsi" w:eastAsiaTheme="minorEastAsia" w:hAnsiTheme="minorHAnsi" w:cstheme="minorBidi"/>
            <w:noProof/>
            <w:lang w:eastAsia="pl-PL"/>
          </w:rPr>
          <w:tab/>
        </w:r>
        <w:r w:rsidRPr="00CC6FFF">
          <w:rPr>
            <w:rStyle w:val="Hipercze"/>
            <w:noProof/>
          </w:rPr>
          <w:t>Active Shape Model</w:t>
        </w:r>
        <w:r>
          <w:rPr>
            <w:noProof/>
            <w:webHidden/>
          </w:rPr>
          <w:tab/>
        </w:r>
        <w:r>
          <w:rPr>
            <w:noProof/>
            <w:webHidden/>
          </w:rPr>
          <w:fldChar w:fldCharType="begin"/>
        </w:r>
        <w:r>
          <w:rPr>
            <w:noProof/>
            <w:webHidden/>
          </w:rPr>
          <w:instrText xml:space="preserve"> PAGEREF _Toc422593954 \h </w:instrText>
        </w:r>
        <w:r>
          <w:rPr>
            <w:noProof/>
            <w:webHidden/>
          </w:rPr>
        </w:r>
        <w:r>
          <w:rPr>
            <w:noProof/>
            <w:webHidden/>
          </w:rPr>
          <w:fldChar w:fldCharType="separate"/>
        </w:r>
        <w:r>
          <w:rPr>
            <w:noProof/>
            <w:webHidden/>
          </w:rPr>
          <w:t>20</w:t>
        </w:r>
        <w:r>
          <w:rPr>
            <w:noProof/>
            <w:webHidden/>
          </w:rPr>
          <w:fldChar w:fldCharType="end"/>
        </w:r>
      </w:hyperlink>
    </w:p>
    <w:p w:rsidR="00865AD7" w:rsidRDefault="00865AD7">
      <w:pPr>
        <w:pStyle w:val="Spistreci2"/>
        <w:tabs>
          <w:tab w:val="left" w:pos="1100"/>
          <w:tab w:val="right" w:leader="dot" w:pos="9062"/>
        </w:tabs>
        <w:rPr>
          <w:rFonts w:asciiTheme="minorHAnsi" w:eastAsiaTheme="minorEastAsia" w:hAnsiTheme="minorHAnsi" w:cstheme="minorBidi"/>
          <w:noProof/>
          <w:lang w:eastAsia="pl-PL"/>
        </w:rPr>
      </w:pPr>
      <w:hyperlink w:anchor="_Toc422593955" w:history="1">
        <w:r w:rsidRPr="00CC6FFF">
          <w:rPr>
            <w:rStyle w:val="Hipercze"/>
            <w:noProof/>
          </w:rPr>
          <w:t>3.2.1.2</w:t>
        </w:r>
        <w:r>
          <w:rPr>
            <w:rFonts w:asciiTheme="minorHAnsi" w:eastAsiaTheme="minorEastAsia" w:hAnsiTheme="minorHAnsi" w:cstheme="minorBidi"/>
            <w:noProof/>
            <w:lang w:eastAsia="pl-PL"/>
          </w:rPr>
          <w:tab/>
        </w:r>
        <w:r w:rsidRPr="00CC6FFF">
          <w:rPr>
            <w:rStyle w:val="Hipercze"/>
            <w:noProof/>
          </w:rPr>
          <w:t>Statyczny Model Tekstury</w:t>
        </w:r>
        <w:r>
          <w:rPr>
            <w:noProof/>
            <w:webHidden/>
          </w:rPr>
          <w:tab/>
        </w:r>
        <w:r>
          <w:rPr>
            <w:noProof/>
            <w:webHidden/>
          </w:rPr>
          <w:fldChar w:fldCharType="begin"/>
        </w:r>
        <w:r>
          <w:rPr>
            <w:noProof/>
            <w:webHidden/>
          </w:rPr>
          <w:instrText xml:space="preserve"> PAGEREF _Toc422593955 \h </w:instrText>
        </w:r>
        <w:r>
          <w:rPr>
            <w:noProof/>
            <w:webHidden/>
          </w:rPr>
        </w:r>
        <w:r>
          <w:rPr>
            <w:noProof/>
            <w:webHidden/>
          </w:rPr>
          <w:fldChar w:fldCharType="separate"/>
        </w:r>
        <w:r>
          <w:rPr>
            <w:noProof/>
            <w:webHidden/>
          </w:rPr>
          <w:t>22</w:t>
        </w:r>
        <w:r>
          <w:rPr>
            <w:noProof/>
            <w:webHidden/>
          </w:rPr>
          <w:fldChar w:fldCharType="end"/>
        </w:r>
      </w:hyperlink>
    </w:p>
    <w:p w:rsidR="00865AD7" w:rsidRDefault="00865AD7">
      <w:pPr>
        <w:pStyle w:val="Spistreci2"/>
        <w:tabs>
          <w:tab w:val="left" w:pos="1100"/>
          <w:tab w:val="right" w:leader="dot" w:pos="9062"/>
        </w:tabs>
        <w:rPr>
          <w:rFonts w:asciiTheme="minorHAnsi" w:eastAsiaTheme="minorEastAsia" w:hAnsiTheme="minorHAnsi" w:cstheme="minorBidi"/>
          <w:noProof/>
          <w:lang w:eastAsia="pl-PL"/>
        </w:rPr>
      </w:pPr>
      <w:hyperlink w:anchor="_Toc422593956" w:history="1">
        <w:r w:rsidRPr="00CC6FFF">
          <w:rPr>
            <w:rStyle w:val="Hipercze"/>
            <w:noProof/>
          </w:rPr>
          <w:t>3.2.2</w:t>
        </w:r>
        <w:r>
          <w:rPr>
            <w:rFonts w:asciiTheme="minorHAnsi" w:eastAsiaTheme="minorEastAsia" w:hAnsiTheme="minorHAnsi" w:cstheme="minorBidi"/>
            <w:noProof/>
            <w:lang w:eastAsia="pl-PL"/>
          </w:rPr>
          <w:tab/>
        </w:r>
        <w:r w:rsidRPr="00CC6FFF">
          <w:rPr>
            <w:rStyle w:val="Hipercze"/>
            <w:noProof/>
          </w:rPr>
          <w:t>Pose from Orthography and Scaling with Iteration</w:t>
        </w:r>
        <w:r>
          <w:rPr>
            <w:noProof/>
            <w:webHidden/>
          </w:rPr>
          <w:tab/>
        </w:r>
        <w:r>
          <w:rPr>
            <w:noProof/>
            <w:webHidden/>
          </w:rPr>
          <w:fldChar w:fldCharType="begin"/>
        </w:r>
        <w:r>
          <w:rPr>
            <w:noProof/>
            <w:webHidden/>
          </w:rPr>
          <w:instrText xml:space="preserve"> PAGEREF _Toc422593956 \h </w:instrText>
        </w:r>
        <w:r>
          <w:rPr>
            <w:noProof/>
            <w:webHidden/>
          </w:rPr>
        </w:r>
        <w:r>
          <w:rPr>
            <w:noProof/>
            <w:webHidden/>
          </w:rPr>
          <w:fldChar w:fldCharType="separate"/>
        </w:r>
        <w:r>
          <w:rPr>
            <w:noProof/>
            <w:webHidden/>
          </w:rPr>
          <w:t>24</w:t>
        </w:r>
        <w:r>
          <w:rPr>
            <w:noProof/>
            <w:webHidden/>
          </w:rPr>
          <w:fldChar w:fldCharType="end"/>
        </w:r>
      </w:hyperlink>
    </w:p>
    <w:p w:rsidR="00865AD7" w:rsidRDefault="00865AD7">
      <w:pPr>
        <w:pStyle w:val="Spistreci2"/>
        <w:tabs>
          <w:tab w:val="left" w:pos="1100"/>
          <w:tab w:val="right" w:leader="dot" w:pos="9062"/>
        </w:tabs>
        <w:rPr>
          <w:rFonts w:asciiTheme="minorHAnsi" w:eastAsiaTheme="minorEastAsia" w:hAnsiTheme="minorHAnsi" w:cstheme="minorBidi"/>
          <w:noProof/>
          <w:lang w:eastAsia="pl-PL"/>
        </w:rPr>
      </w:pPr>
      <w:hyperlink w:anchor="_Toc422593957" w:history="1">
        <w:r w:rsidRPr="00CC6FFF">
          <w:rPr>
            <w:rStyle w:val="Hipercze"/>
            <w:noProof/>
          </w:rPr>
          <w:t>3.2.2</w:t>
        </w:r>
        <w:r>
          <w:rPr>
            <w:rFonts w:asciiTheme="minorHAnsi" w:eastAsiaTheme="minorEastAsia" w:hAnsiTheme="minorHAnsi" w:cstheme="minorBidi"/>
            <w:noProof/>
            <w:lang w:eastAsia="pl-PL"/>
          </w:rPr>
          <w:tab/>
        </w:r>
        <w:r w:rsidRPr="00CC6FFF">
          <w:rPr>
            <w:rStyle w:val="Hipercze"/>
            <w:noProof/>
          </w:rPr>
          <w:t>Scaled Orthographic Projection and Perspective Projection</w:t>
        </w:r>
        <w:r>
          <w:rPr>
            <w:noProof/>
            <w:webHidden/>
          </w:rPr>
          <w:tab/>
        </w:r>
        <w:r>
          <w:rPr>
            <w:noProof/>
            <w:webHidden/>
          </w:rPr>
          <w:fldChar w:fldCharType="begin"/>
        </w:r>
        <w:r>
          <w:rPr>
            <w:noProof/>
            <w:webHidden/>
          </w:rPr>
          <w:instrText xml:space="preserve"> PAGEREF _Toc422593957 \h </w:instrText>
        </w:r>
        <w:r>
          <w:rPr>
            <w:noProof/>
            <w:webHidden/>
          </w:rPr>
        </w:r>
        <w:r>
          <w:rPr>
            <w:noProof/>
            <w:webHidden/>
          </w:rPr>
          <w:fldChar w:fldCharType="separate"/>
        </w:r>
        <w:r>
          <w:rPr>
            <w:noProof/>
            <w:webHidden/>
          </w:rPr>
          <w:t>26</w:t>
        </w:r>
        <w:r>
          <w:rPr>
            <w:noProof/>
            <w:webHidden/>
          </w:rPr>
          <w:fldChar w:fldCharType="end"/>
        </w:r>
      </w:hyperlink>
    </w:p>
    <w:p w:rsidR="00865AD7" w:rsidRDefault="00865AD7">
      <w:pPr>
        <w:pStyle w:val="Spistreci2"/>
        <w:tabs>
          <w:tab w:val="right" w:leader="dot" w:pos="9062"/>
        </w:tabs>
        <w:rPr>
          <w:rFonts w:asciiTheme="minorHAnsi" w:eastAsiaTheme="minorEastAsia" w:hAnsiTheme="minorHAnsi" w:cstheme="minorBidi"/>
          <w:noProof/>
          <w:lang w:eastAsia="pl-PL"/>
        </w:rPr>
      </w:pPr>
      <w:hyperlink w:anchor="_Toc422593958" w:history="1">
        <w:r w:rsidRPr="00CC6FFF">
          <w:rPr>
            <w:rStyle w:val="Hipercze"/>
            <w:noProof/>
          </w:rPr>
          <w:t>3.2.4 Geometria SOP</w:t>
        </w:r>
        <w:r>
          <w:rPr>
            <w:noProof/>
            <w:webHidden/>
          </w:rPr>
          <w:tab/>
        </w:r>
        <w:r>
          <w:rPr>
            <w:noProof/>
            <w:webHidden/>
          </w:rPr>
          <w:fldChar w:fldCharType="begin"/>
        </w:r>
        <w:r>
          <w:rPr>
            <w:noProof/>
            <w:webHidden/>
          </w:rPr>
          <w:instrText xml:space="preserve"> PAGEREF _Toc422593958 \h </w:instrText>
        </w:r>
        <w:r>
          <w:rPr>
            <w:noProof/>
            <w:webHidden/>
          </w:rPr>
        </w:r>
        <w:r>
          <w:rPr>
            <w:noProof/>
            <w:webHidden/>
          </w:rPr>
          <w:fldChar w:fldCharType="separate"/>
        </w:r>
        <w:r>
          <w:rPr>
            <w:noProof/>
            <w:webHidden/>
          </w:rPr>
          <w:t>26</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59" w:history="1">
        <w:r w:rsidRPr="00CC6FFF">
          <w:rPr>
            <w:rStyle w:val="Hipercze"/>
            <w:noProof/>
          </w:rPr>
          <w:t>3.3</w:t>
        </w:r>
        <w:r>
          <w:rPr>
            <w:rFonts w:asciiTheme="minorHAnsi" w:eastAsiaTheme="minorEastAsia" w:hAnsiTheme="minorHAnsi" w:cstheme="minorBidi"/>
            <w:noProof/>
            <w:lang w:eastAsia="pl-PL"/>
          </w:rPr>
          <w:tab/>
        </w:r>
        <w:r w:rsidRPr="00CC6FFF">
          <w:rPr>
            <w:rStyle w:val="Hipercze"/>
            <w:noProof/>
          </w:rPr>
          <w:t>Podsumowanie</w:t>
        </w:r>
        <w:r>
          <w:rPr>
            <w:noProof/>
            <w:webHidden/>
          </w:rPr>
          <w:tab/>
        </w:r>
        <w:r>
          <w:rPr>
            <w:noProof/>
            <w:webHidden/>
          </w:rPr>
          <w:fldChar w:fldCharType="begin"/>
        </w:r>
        <w:r>
          <w:rPr>
            <w:noProof/>
            <w:webHidden/>
          </w:rPr>
          <w:instrText xml:space="preserve"> PAGEREF _Toc422593959 \h </w:instrText>
        </w:r>
        <w:r>
          <w:rPr>
            <w:noProof/>
            <w:webHidden/>
          </w:rPr>
        </w:r>
        <w:r>
          <w:rPr>
            <w:noProof/>
            <w:webHidden/>
          </w:rPr>
          <w:fldChar w:fldCharType="separate"/>
        </w:r>
        <w:r>
          <w:rPr>
            <w:noProof/>
            <w:webHidden/>
          </w:rPr>
          <w:t>30</w:t>
        </w:r>
        <w:r>
          <w:rPr>
            <w:noProof/>
            <w:webHidden/>
          </w:rPr>
          <w:fldChar w:fldCharType="end"/>
        </w:r>
      </w:hyperlink>
    </w:p>
    <w:p w:rsidR="00865AD7" w:rsidRDefault="00865AD7">
      <w:pPr>
        <w:pStyle w:val="Spistreci1"/>
        <w:tabs>
          <w:tab w:val="left" w:pos="440"/>
          <w:tab w:val="right" w:leader="dot" w:pos="9062"/>
        </w:tabs>
        <w:rPr>
          <w:rFonts w:asciiTheme="minorHAnsi" w:eastAsiaTheme="minorEastAsia" w:hAnsiTheme="minorHAnsi" w:cstheme="minorBidi"/>
          <w:noProof/>
          <w:lang w:eastAsia="pl-PL"/>
        </w:rPr>
      </w:pPr>
      <w:hyperlink w:anchor="_Toc422593960" w:history="1">
        <w:r w:rsidRPr="00CC6FFF">
          <w:rPr>
            <w:rStyle w:val="Hipercze"/>
            <w:noProof/>
          </w:rPr>
          <w:t>4</w:t>
        </w:r>
        <w:r>
          <w:rPr>
            <w:rFonts w:asciiTheme="minorHAnsi" w:eastAsiaTheme="minorEastAsia" w:hAnsiTheme="minorHAnsi" w:cstheme="minorBidi"/>
            <w:noProof/>
            <w:lang w:eastAsia="pl-PL"/>
          </w:rPr>
          <w:tab/>
        </w:r>
        <w:r w:rsidRPr="00CC6FFF">
          <w:rPr>
            <w:rStyle w:val="Hipercze"/>
            <w:noProof/>
          </w:rPr>
          <w:t>Opis własnego rozwiązania</w:t>
        </w:r>
        <w:r>
          <w:rPr>
            <w:noProof/>
            <w:webHidden/>
          </w:rPr>
          <w:tab/>
        </w:r>
        <w:r>
          <w:rPr>
            <w:noProof/>
            <w:webHidden/>
          </w:rPr>
          <w:fldChar w:fldCharType="begin"/>
        </w:r>
        <w:r>
          <w:rPr>
            <w:noProof/>
            <w:webHidden/>
          </w:rPr>
          <w:instrText xml:space="preserve"> PAGEREF _Toc422593960 \h </w:instrText>
        </w:r>
        <w:r>
          <w:rPr>
            <w:noProof/>
            <w:webHidden/>
          </w:rPr>
        </w:r>
        <w:r>
          <w:rPr>
            <w:noProof/>
            <w:webHidden/>
          </w:rPr>
          <w:fldChar w:fldCharType="separate"/>
        </w:r>
        <w:r>
          <w:rPr>
            <w:noProof/>
            <w:webHidden/>
          </w:rPr>
          <w:t>31</w:t>
        </w:r>
        <w:r>
          <w:rPr>
            <w:noProof/>
            <w:webHidden/>
          </w:rPr>
          <w:fldChar w:fldCharType="end"/>
        </w:r>
      </w:hyperlink>
    </w:p>
    <w:p w:rsidR="00865AD7" w:rsidRDefault="00865AD7">
      <w:pPr>
        <w:pStyle w:val="Spistreci2"/>
        <w:tabs>
          <w:tab w:val="right" w:leader="dot" w:pos="9062"/>
        </w:tabs>
        <w:rPr>
          <w:rFonts w:asciiTheme="minorHAnsi" w:eastAsiaTheme="minorEastAsia" w:hAnsiTheme="minorHAnsi" w:cstheme="minorBidi"/>
          <w:noProof/>
          <w:lang w:eastAsia="pl-PL"/>
        </w:rPr>
      </w:pPr>
      <w:hyperlink w:anchor="_Toc422593961" w:history="1">
        <w:r w:rsidRPr="00CC6FFF">
          <w:rPr>
            <w:rStyle w:val="Hipercze"/>
            <w:noProof/>
          </w:rPr>
          <w:t>4.1 Wykorzystane narzędzia i technologie</w:t>
        </w:r>
        <w:r>
          <w:rPr>
            <w:noProof/>
            <w:webHidden/>
          </w:rPr>
          <w:tab/>
        </w:r>
        <w:r>
          <w:rPr>
            <w:noProof/>
            <w:webHidden/>
          </w:rPr>
          <w:fldChar w:fldCharType="begin"/>
        </w:r>
        <w:r>
          <w:rPr>
            <w:noProof/>
            <w:webHidden/>
          </w:rPr>
          <w:instrText xml:space="preserve"> PAGEREF _Toc422593961 \h </w:instrText>
        </w:r>
        <w:r>
          <w:rPr>
            <w:noProof/>
            <w:webHidden/>
          </w:rPr>
        </w:r>
        <w:r>
          <w:rPr>
            <w:noProof/>
            <w:webHidden/>
          </w:rPr>
          <w:fldChar w:fldCharType="separate"/>
        </w:r>
        <w:r>
          <w:rPr>
            <w:noProof/>
            <w:webHidden/>
          </w:rPr>
          <w:t>31</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62" w:history="1">
        <w:r w:rsidRPr="00CC6FFF">
          <w:rPr>
            <w:rStyle w:val="Hipercze"/>
            <w:noProof/>
          </w:rPr>
          <w:t>4.2</w:t>
        </w:r>
        <w:r>
          <w:rPr>
            <w:rFonts w:asciiTheme="minorHAnsi" w:eastAsiaTheme="minorEastAsia" w:hAnsiTheme="minorHAnsi" w:cstheme="minorBidi"/>
            <w:noProof/>
            <w:lang w:eastAsia="pl-PL"/>
          </w:rPr>
          <w:tab/>
        </w:r>
        <w:r w:rsidRPr="00CC6FFF">
          <w:rPr>
            <w:rStyle w:val="Hipercze"/>
            <w:noProof/>
          </w:rPr>
          <w:t>Detekcja twarzy i oczu</w:t>
        </w:r>
        <w:r>
          <w:rPr>
            <w:noProof/>
            <w:webHidden/>
          </w:rPr>
          <w:tab/>
        </w:r>
        <w:r>
          <w:rPr>
            <w:noProof/>
            <w:webHidden/>
          </w:rPr>
          <w:fldChar w:fldCharType="begin"/>
        </w:r>
        <w:r>
          <w:rPr>
            <w:noProof/>
            <w:webHidden/>
          </w:rPr>
          <w:instrText xml:space="preserve"> PAGEREF _Toc422593962 \h </w:instrText>
        </w:r>
        <w:r>
          <w:rPr>
            <w:noProof/>
            <w:webHidden/>
          </w:rPr>
        </w:r>
        <w:r>
          <w:rPr>
            <w:noProof/>
            <w:webHidden/>
          </w:rPr>
          <w:fldChar w:fldCharType="separate"/>
        </w:r>
        <w:r>
          <w:rPr>
            <w:noProof/>
            <w:webHidden/>
          </w:rPr>
          <w:t>32</w:t>
        </w:r>
        <w:r>
          <w:rPr>
            <w:noProof/>
            <w:webHidden/>
          </w:rPr>
          <w:fldChar w:fldCharType="end"/>
        </w:r>
      </w:hyperlink>
    </w:p>
    <w:p w:rsidR="00865AD7" w:rsidRDefault="00865AD7">
      <w:pPr>
        <w:pStyle w:val="Spistreci2"/>
        <w:tabs>
          <w:tab w:val="left" w:pos="880"/>
          <w:tab w:val="right" w:leader="dot" w:pos="9062"/>
        </w:tabs>
        <w:rPr>
          <w:rFonts w:asciiTheme="minorHAnsi" w:eastAsiaTheme="minorEastAsia" w:hAnsiTheme="minorHAnsi" w:cstheme="minorBidi"/>
          <w:noProof/>
          <w:lang w:eastAsia="pl-PL"/>
        </w:rPr>
      </w:pPr>
      <w:hyperlink w:anchor="_Toc422593963" w:history="1">
        <w:r w:rsidRPr="00CC6FFF">
          <w:rPr>
            <w:rStyle w:val="Hipercze"/>
            <w:noProof/>
          </w:rPr>
          <w:t>4.3</w:t>
        </w:r>
        <w:r>
          <w:rPr>
            <w:rFonts w:asciiTheme="minorHAnsi" w:eastAsiaTheme="minorEastAsia" w:hAnsiTheme="minorHAnsi" w:cstheme="minorBidi"/>
            <w:noProof/>
            <w:lang w:eastAsia="pl-PL"/>
          </w:rPr>
          <w:tab/>
        </w:r>
        <w:r w:rsidRPr="00CC6FFF">
          <w:rPr>
            <w:rStyle w:val="Hipercze"/>
            <w:noProof/>
          </w:rPr>
          <w:t>Śledzenie cech charakterystycznych</w:t>
        </w:r>
        <w:r>
          <w:rPr>
            <w:noProof/>
            <w:webHidden/>
          </w:rPr>
          <w:tab/>
        </w:r>
        <w:r>
          <w:rPr>
            <w:noProof/>
            <w:webHidden/>
          </w:rPr>
          <w:fldChar w:fldCharType="begin"/>
        </w:r>
        <w:r>
          <w:rPr>
            <w:noProof/>
            <w:webHidden/>
          </w:rPr>
          <w:instrText xml:space="preserve"> PAGEREF _Toc422593963 \h </w:instrText>
        </w:r>
        <w:r>
          <w:rPr>
            <w:noProof/>
            <w:webHidden/>
          </w:rPr>
        </w:r>
        <w:r>
          <w:rPr>
            <w:noProof/>
            <w:webHidden/>
          </w:rPr>
          <w:fldChar w:fldCharType="separate"/>
        </w:r>
        <w:r>
          <w:rPr>
            <w:noProof/>
            <w:webHidden/>
          </w:rPr>
          <w:t>34</w:t>
        </w:r>
        <w:r>
          <w:rPr>
            <w:noProof/>
            <w:webHidden/>
          </w:rPr>
          <w:fldChar w:fldCharType="end"/>
        </w:r>
      </w:hyperlink>
    </w:p>
    <w:p w:rsidR="0039633B" w:rsidRDefault="0039633B">
      <w:r>
        <w:rPr>
          <w:b/>
          <w:bCs/>
        </w:rPr>
        <w:fldChar w:fldCharType="end"/>
      </w:r>
    </w:p>
    <w:p w:rsidR="00D85B95"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39633B" w:rsidRDefault="0039633B" w:rsidP="0039633B">
      <w:pPr>
        <w:pStyle w:val="Nagwek1"/>
        <w:numPr>
          <w:ilvl w:val="0"/>
          <w:numId w:val="25"/>
        </w:numPr>
        <w:rPr>
          <w:rFonts w:ascii="Calibri" w:hAnsi="Calibri"/>
          <w:sz w:val="44"/>
          <w:szCs w:val="44"/>
          <w:lang w:eastAsia="pl-PL"/>
        </w:rPr>
      </w:pPr>
      <w:bookmarkStart w:id="1" w:name="_Toc422593936"/>
      <w:r w:rsidRPr="0039633B">
        <w:rPr>
          <w:rFonts w:ascii="Calibri" w:hAnsi="Calibri"/>
          <w:sz w:val="44"/>
          <w:szCs w:val="44"/>
          <w:lang w:eastAsia="pl-PL"/>
        </w:rPr>
        <w:t>Wstęp</w:t>
      </w:r>
      <w:bookmarkEnd w:id="1"/>
    </w:p>
    <w:p w:rsidR="00BF53D8" w:rsidRPr="0050037F" w:rsidRDefault="0039633B" w:rsidP="0039633B">
      <w:pPr>
        <w:ind w:left="360"/>
        <w:rPr>
          <w:sz w:val="24"/>
          <w:szCs w:val="24"/>
          <w:lang w:eastAsia="pl-PL"/>
        </w:rPr>
      </w:pPr>
      <w:r w:rsidRPr="0050037F">
        <w:rPr>
          <w:sz w:val="24"/>
          <w:szCs w:val="24"/>
          <w:lang w:eastAsia="pl-PL"/>
        </w:rPr>
        <w:t>Najbardziej popularnym sposobem interakcji człowieka z komputerem od wielu lat jest – i prawdopodobnie na długo jeszcze pozostanie – system oparty o interfejs graficzny, manipulacje przy użyciu myszy oraz wprowadzanie danych przy pomocy klawiatury.</w:t>
      </w:r>
      <w:r w:rsidR="00BD3950" w:rsidRPr="0050037F">
        <w:rPr>
          <w:sz w:val="24"/>
          <w:szCs w:val="24"/>
          <w:lang w:eastAsia="pl-PL"/>
        </w:rPr>
        <w:t xml:space="preserve"> Dla specyficznych zastosowań powstają dedykowane kontrolery, pozwalające na wprowadzanie danych skojarzonych z wybranymi aplikacjami</w:t>
      </w:r>
      <w:r w:rsidR="008A6052" w:rsidRPr="0050037F">
        <w:rPr>
          <w:sz w:val="24"/>
          <w:szCs w:val="24"/>
          <w:lang w:eastAsia="pl-PL"/>
        </w:rPr>
        <w:t xml:space="preserve"> w sposób najbardziej ergonomiczny i intuicyjny</w:t>
      </w:r>
      <w:r w:rsidR="00BD3950" w:rsidRPr="0050037F">
        <w:rPr>
          <w:sz w:val="24"/>
          <w:szCs w:val="24"/>
          <w:lang w:eastAsia="pl-PL"/>
        </w:rPr>
        <w:t>. W przypadku rozrywki multimedialnej wykorzystywane są joysticki, pady, oraz kontrolery ruchu</w:t>
      </w:r>
      <w:r w:rsidR="006F7E4A" w:rsidRPr="0050037F">
        <w:rPr>
          <w:sz w:val="24"/>
          <w:szCs w:val="24"/>
          <w:lang w:eastAsia="pl-PL"/>
        </w:rPr>
        <w:t>.</w:t>
      </w:r>
      <w:r w:rsidR="00111787" w:rsidRPr="0050037F">
        <w:rPr>
          <w:sz w:val="24"/>
          <w:szCs w:val="24"/>
          <w:lang w:eastAsia="pl-PL"/>
        </w:rPr>
        <w:t xml:space="preserve"> Obecnie powstają również systemy </w:t>
      </w:r>
      <w:r w:rsidR="00425516" w:rsidRPr="0050037F">
        <w:rPr>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multimodal interfaces).</w:t>
      </w:r>
      <w:r w:rsidR="00A85CF3" w:rsidRPr="0050037F">
        <w:rPr>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50037F">
        <w:rPr>
          <w:sz w:val="24"/>
          <w:szCs w:val="24"/>
          <w:lang w:eastAsia="pl-PL"/>
        </w:rPr>
        <w:t xml:space="preserve">Przeniesienie niewerbalnej warstwy komunikacji do interfejsu człowiek – maszyna niesie ze sobą wiele korzyści. W przypadku osób dotkniętych chorobą lub kalectwem, odbierającym im sprawność rąk, dłoni lub co gorsza większych partii ciała (paraliż) ruchomość głowy, mimika pozostają często jedynym sposobem komunikacji ze światem zewnętrznym. Ponadto w wielu przypadkach, podczas wykonywania czynności </w:t>
      </w:r>
      <w:r w:rsidR="004434CB" w:rsidRPr="0050037F">
        <w:rPr>
          <w:sz w:val="24"/>
          <w:szCs w:val="24"/>
          <w:lang w:eastAsia="pl-PL"/>
        </w:rPr>
        <w:lastRenderedPageBreak/>
        <w:t>angażujących wiele partii ciała, wymagających skupienia (operacja chirurgiczna, prowadzenie pojazdu), wykorzystanie kolejnego portu komunikacji z urządzeniami jest bardzo ważnym aspektem</w:t>
      </w:r>
      <w:r w:rsidR="000147B3" w:rsidRPr="0050037F">
        <w:rPr>
          <w:sz w:val="24"/>
          <w:szCs w:val="24"/>
          <w:lang w:eastAsia="pl-PL"/>
        </w:rPr>
        <w:t xml:space="preserve"> pozwalającym na wykonywanie większej liczby czynności, lub wykonywanie ich w sposób bardziej naturalny, mniej absorbujący, co może prze</w:t>
      </w:r>
      <w:r w:rsidR="008A6052" w:rsidRPr="0050037F">
        <w:rPr>
          <w:sz w:val="24"/>
          <w:szCs w:val="24"/>
          <w:lang w:eastAsia="pl-PL"/>
        </w:rPr>
        <w:t>łożyć</w:t>
      </w:r>
      <w:r w:rsidR="000147B3" w:rsidRPr="0050037F">
        <w:rPr>
          <w:sz w:val="24"/>
          <w:szCs w:val="24"/>
          <w:lang w:eastAsia="pl-PL"/>
        </w:rPr>
        <w:t xml:space="preserve"> się na większą precyzję, bezpieczeństwo i optymalizację działań</w:t>
      </w:r>
      <w:r w:rsidR="008A6052" w:rsidRPr="0050037F">
        <w:rPr>
          <w:sz w:val="24"/>
          <w:szCs w:val="24"/>
          <w:lang w:eastAsia="pl-PL"/>
        </w:rPr>
        <w:t>, a nawet ich automatyzację jeżeli część decyzyjną pozostawimy po stronie techniki, sami dostarczając jedynie bodźce, które system może interpretować</w:t>
      </w:r>
      <w:r w:rsidR="000147B3" w:rsidRPr="0050037F">
        <w:rPr>
          <w:sz w:val="24"/>
          <w:szCs w:val="24"/>
          <w:lang w:eastAsia="pl-PL"/>
        </w:rPr>
        <w:t>.</w:t>
      </w:r>
      <w:r w:rsidR="008A6052" w:rsidRPr="0050037F">
        <w:rPr>
          <w:sz w:val="24"/>
          <w:szCs w:val="24"/>
          <w:lang w:eastAsia="pl-PL"/>
        </w:rPr>
        <w:t xml:space="preserve"> </w:t>
      </w:r>
    </w:p>
    <w:p w:rsidR="000147B3" w:rsidRDefault="000147B3" w:rsidP="0039633B">
      <w:pPr>
        <w:ind w:left="360"/>
        <w:rPr>
          <w:lang w:eastAsia="pl-PL"/>
        </w:rPr>
      </w:pPr>
    </w:p>
    <w:p w:rsidR="00565957" w:rsidRDefault="00565957" w:rsidP="0039633B">
      <w:pPr>
        <w:ind w:left="360"/>
        <w:rPr>
          <w:lang w:eastAsia="pl-PL"/>
        </w:rPr>
      </w:pPr>
    </w:p>
    <w:p w:rsidR="000147B3" w:rsidRPr="008064A1" w:rsidRDefault="000147B3" w:rsidP="000147B3">
      <w:pPr>
        <w:pStyle w:val="Nagwek2"/>
        <w:numPr>
          <w:ilvl w:val="1"/>
          <w:numId w:val="25"/>
        </w:numPr>
        <w:rPr>
          <w:szCs w:val="28"/>
        </w:rPr>
      </w:pPr>
      <w:bookmarkStart w:id="2" w:name="_Toc422593937"/>
      <w:r w:rsidRPr="008064A1">
        <w:rPr>
          <w:szCs w:val="28"/>
        </w:rPr>
        <w:t>Przedstawienie problemu</w:t>
      </w:r>
      <w:bookmarkEnd w:id="2"/>
    </w:p>
    <w:p w:rsidR="000147B3" w:rsidRPr="0050037F" w:rsidRDefault="000147B3" w:rsidP="000147B3">
      <w:pPr>
        <w:ind w:left="360"/>
        <w:rPr>
          <w:sz w:val="24"/>
          <w:szCs w:val="24"/>
        </w:rPr>
      </w:pPr>
      <w:r w:rsidRPr="0050037F">
        <w:rPr>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50037F">
        <w:rPr>
          <w:sz w:val="24"/>
          <w:szCs w:val="24"/>
        </w:rPr>
        <w:t xml:space="preserve"> przy pomocy ruchów głowy</w:t>
      </w:r>
      <w:r w:rsidRPr="0050037F">
        <w:rPr>
          <w:sz w:val="24"/>
          <w:szCs w:val="24"/>
        </w:rPr>
        <w:t xml:space="preserve">, oraz obsługa kliknięć realizowanych </w:t>
      </w:r>
      <w:r w:rsidR="00315034" w:rsidRPr="0050037F">
        <w:rPr>
          <w:sz w:val="24"/>
          <w:szCs w:val="24"/>
        </w:rPr>
        <w:t>przez mrugnięcia</w:t>
      </w:r>
      <w:r w:rsidRPr="0050037F">
        <w:rPr>
          <w:sz w:val="24"/>
          <w:szCs w:val="24"/>
        </w:rPr>
        <w:t>.</w:t>
      </w:r>
    </w:p>
    <w:p w:rsidR="000147B3" w:rsidRPr="0050037F" w:rsidRDefault="000147B3" w:rsidP="000147B3">
      <w:pPr>
        <w:ind w:left="360"/>
        <w:rPr>
          <w:sz w:val="24"/>
          <w:szCs w:val="24"/>
        </w:rPr>
      </w:pPr>
      <w:r w:rsidRPr="0050037F">
        <w:rPr>
          <w:sz w:val="24"/>
          <w:szCs w:val="24"/>
        </w:rPr>
        <w:tab/>
        <w:t xml:space="preserve">Istotnym założeniem pracy jest opracowanie aplikacji działającej w czasie rzeczywistym, nie wymagającej od użytkownika ingerencji w proces </w:t>
      </w:r>
      <w:r w:rsidR="004D2CAB" w:rsidRPr="0050037F">
        <w:rPr>
          <w:sz w:val="24"/>
          <w:szCs w:val="24"/>
        </w:rPr>
        <w:t xml:space="preserve">konfiguracji, </w:t>
      </w:r>
      <w:r w:rsidRPr="0050037F">
        <w:rPr>
          <w:sz w:val="24"/>
          <w:szCs w:val="24"/>
        </w:rPr>
        <w:t xml:space="preserve"> rozpoznawania twarzy, oraz manipulacji przy konfiguracji sprzętowej.</w:t>
      </w:r>
      <w:r w:rsidR="008064A1" w:rsidRPr="0050037F">
        <w:rPr>
          <w:sz w:val="24"/>
          <w:szCs w:val="24"/>
        </w:rPr>
        <w:t xml:space="preserve"> </w:t>
      </w:r>
    </w:p>
    <w:p w:rsidR="004D2CAB" w:rsidRPr="0050037F" w:rsidRDefault="004D2CAB" w:rsidP="000147B3">
      <w:pPr>
        <w:ind w:left="360"/>
        <w:rPr>
          <w:sz w:val="24"/>
          <w:szCs w:val="24"/>
        </w:rPr>
      </w:pPr>
      <w:r w:rsidRPr="0050037F">
        <w:rPr>
          <w:sz w:val="24"/>
          <w:szCs w:val="24"/>
        </w:rPr>
        <w:tab/>
        <w:t xml:space="preserve">Stworzenie systemu </w:t>
      </w:r>
      <w:r w:rsidR="00315034" w:rsidRPr="0050037F">
        <w:rPr>
          <w:sz w:val="24"/>
          <w:szCs w:val="24"/>
        </w:rPr>
        <w:t xml:space="preserve">spełniającego wszystkie przedstawione wymagania </w:t>
      </w:r>
      <w:r w:rsidRPr="0050037F">
        <w:rPr>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50037F">
        <w:rPr>
          <w:sz w:val="24"/>
          <w:szCs w:val="24"/>
        </w:rPr>
        <w:t>iż</w:t>
      </w:r>
      <w:r w:rsidRPr="0050037F">
        <w:rPr>
          <w:sz w:val="24"/>
          <w:szCs w:val="24"/>
        </w:rPr>
        <w:t xml:space="preserve"> nie istnieje aplikacja komercyjna wykorzystywana na szeroka skalę, korzystająca z zaledwie jednej kamery.</w:t>
      </w:r>
      <w:r w:rsidR="00315034" w:rsidRPr="0050037F">
        <w:rPr>
          <w:sz w:val="24"/>
          <w:szCs w:val="24"/>
        </w:rPr>
        <w:t xml:space="preserve"> Autor uważa, że opracowanie prostego, skutecznego systemu realizującego podstawowe funkcje wpłynie pozytywnie na popularyzację tego typu systemów przede wszystkim wśród osób najbardziej tego potrzebujących. </w:t>
      </w:r>
      <w:r w:rsidR="000F7951" w:rsidRPr="0050037F">
        <w:rPr>
          <w:sz w:val="24"/>
          <w:szCs w:val="24"/>
        </w:rPr>
        <w:t xml:space="preserve">Jednakże uniwersalizm, oraz zastosowanie kamery internetowej, sprawiają, iż jakość interpretacji gestów będzie niższa w porównaniu z systemami komercyjnymi. </w:t>
      </w:r>
    </w:p>
    <w:p w:rsidR="008064A1" w:rsidRPr="0050037F" w:rsidRDefault="008064A1" w:rsidP="000147B3">
      <w:pPr>
        <w:ind w:left="360"/>
        <w:rPr>
          <w:sz w:val="24"/>
          <w:szCs w:val="24"/>
        </w:rPr>
      </w:pPr>
      <w:r w:rsidRPr="0050037F">
        <w:rPr>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50037F">
        <w:rPr>
          <w:sz w:val="24"/>
          <w:szCs w:val="24"/>
        </w:rPr>
        <w:t>, dostosowującą parametry do aktualnych warunków, lub personalizujących komunikację.</w:t>
      </w:r>
      <w:r w:rsidR="00565957" w:rsidRPr="0050037F">
        <w:rPr>
          <w:sz w:val="24"/>
          <w:szCs w:val="24"/>
        </w:rPr>
        <w:t xml:space="preserve">  </w:t>
      </w:r>
    </w:p>
    <w:p w:rsidR="00332938" w:rsidRDefault="00332938" w:rsidP="000147B3">
      <w:pPr>
        <w:ind w:left="360"/>
      </w:pPr>
    </w:p>
    <w:p w:rsidR="00332938" w:rsidRPr="007205E9" w:rsidRDefault="00332938" w:rsidP="00DD23B3">
      <w:pPr>
        <w:pStyle w:val="Nagwek1"/>
        <w:numPr>
          <w:ilvl w:val="0"/>
          <w:numId w:val="25"/>
        </w:numPr>
        <w:rPr>
          <w:sz w:val="44"/>
          <w:szCs w:val="44"/>
        </w:rPr>
      </w:pPr>
      <w:bookmarkStart w:id="3" w:name="_Toc422593938"/>
      <w:r w:rsidRPr="007205E9">
        <w:rPr>
          <w:sz w:val="44"/>
          <w:szCs w:val="44"/>
        </w:rPr>
        <w:t>Istniejące rozwiązania</w:t>
      </w:r>
      <w:bookmarkEnd w:id="3"/>
    </w:p>
    <w:p w:rsidR="00070EC2" w:rsidRDefault="00070EC2" w:rsidP="00070EC2">
      <w:pPr>
        <w:ind w:left="360"/>
      </w:pPr>
    </w:p>
    <w:p w:rsidR="00070EC2" w:rsidRPr="0050037F" w:rsidRDefault="007E56BD" w:rsidP="00070EC2">
      <w:pPr>
        <w:ind w:left="360"/>
        <w:rPr>
          <w:sz w:val="24"/>
          <w:szCs w:val="24"/>
        </w:rPr>
      </w:pPr>
      <w:r w:rsidRPr="0050037F">
        <w:rPr>
          <w:sz w:val="24"/>
          <w:szCs w:val="24"/>
        </w:rPr>
        <w:lastRenderedPageBreak/>
        <w:t>Obecnie istnieje wiele rozwiązań pozwalających na śledzenie i rozpoznawanie głowy, twarzy oraz innych elementów ciała człowieka. Jednak autor nie dotarł do informacji na temat systemów oferujących kompleksową obsługę interfejsu użytkownika. Dlatego też w niniejszym rozdziale uwagę poświęcono systemom pozwalającym na rozpoznawanie i śledzenie.</w:t>
      </w:r>
    </w:p>
    <w:p w:rsidR="00332938" w:rsidRDefault="007E56BD" w:rsidP="00070EC2">
      <w:pPr>
        <w:pStyle w:val="Nagwek2"/>
        <w:numPr>
          <w:ilvl w:val="1"/>
          <w:numId w:val="25"/>
        </w:numPr>
      </w:pPr>
      <w:bookmarkStart w:id="4" w:name="_Toc422593939"/>
      <w:r>
        <w:t>Techniki</w:t>
      </w:r>
      <w:r w:rsidR="00070EC2">
        <w:t xml:space="preserve"> przetwarzania obrazów</w:t>
      </w:r>
      <w:r>
        <w:t xml:space="preserve"> twarzy</w:t>
      </w:r>
      <w:bookmarkEnd w:id="4"/>
    </w:p>
    <w:p w:rsidR="007E56BD" w:rsidRPr="0050037F" w:rsidRDefault="007E56BD" w:rsidP="007E56BD">
      <w:pPr>
        <w:ind w:left="360"/>
        <w:rPr>
          <w:sz w:val="24"/>
          <w:szCs w:val="24"/>
        </w:rPr>
      </w:pPr>
      <w:r w:rsidRPr="0050037F">
        <w:rPr>
          <w:sz w:val="24"/>
          <w:szCs w:val="24"/>
        </w:rPr>
        <w:t xml:space="preserve">Dziedzina przetwarzania cyfrowych obrazów </w:t>
      </w:r>
      <w:r w:rsidR="006B4052" w:rsidRPr="0050037F">
        <w:rPr>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Default="006B4052" w:rsidP="007E56BD">
      <w:pPr>
        <w:ind w:left="360"/>
      </w:pPr>
    </w:p>
    <w:p w:rsidR="006B4052" w:rsidRDefault="00BA7D1C" w:rsidP="00BA7D1C">
      <w:pPr>
        <w:pStyle w:val="Nagwek2"/>
        <w:numPr>
          <w:ilvl w:val="2"/>
          <w:numId w:val="25"/>
        </w:numPr>
      </w:pPr>
      <w:bookmarkStart w:id="5" w:name="_Toc422593940"/>
      <w:r>
        <w:t>Wykrywanie twarzy na obrazach ze statycznym tłem sceny</w:t>
      </w:r>
      <w:bookmarkEnd w:id="5"/>
    </w:p>
    <w:p w:rsidR="00BA7D1C" w:rsidRPr="0050037F" w:rsidRDefault="00BA7D1C" w:rsidP="00BA7D1C">
      <w:pPr>
        <w:ind w:left="360"/>
        <w:rPr>
          <w:sz w:val="24"/>
          <w:szCs w:val="24"/>
        </w:rPr>
      </w:pPr>
      <w:r w:rsidRPr="0050037F">
        <w:rPr>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Default="00BA7D1C" w:rsidP="00BA7D1C">
      <w:pPr>
        <w:ind w:left="360"/>
      </w:pPr>
    </w:p>
    <w:p w:rsidR="00BA7D1C" w:rsidRPr="00BC7D5F" w:rsidRDefault="00BA7D1C" w:rsidP="00BA7D1C">
      <w:pPr>
        <w:pStyle w:val="Nagwek3"/>
        <w:numPr>
          <w:ilvl w:val="3"/>
          <w:numId w:val="25"/>
        </w:numPr>
        <w:rPr>
          <w:sz w:val="28"/>
          <w:szCs w:val="28"/>
        </w:rPr>
      </w:pPr>
      <w:bookmarkStart w:id="6" w:name="_Toc422593941"/>
      <w:r w:rsidRPr="00BC7D5F">
        <w:rPr>
          <w:sz w:val="28"/>
          <w:szCs w:val="28"/>
        </w:rPr>
        <w:t>Wykrywanie twarzy na podstawie koloru</w:t>
      </w:r>
      <w:bookmarkEnd w:id="6"/>
    </w:p>
    <w:p w:rsidR="00BA7D1C" w:rsidRPr="0050037F" w:rsidRDefault="00BA7D1C" w:rsidP="00BA7D1C">
      <w:pPr>
        <w:ind w:left="360"/>
        <w:rPr>
          <w:sz w:val="24"/>
          <w:szCs w:val="24"/>
        </w:rPr>
      </w:pPr>
      <w:r w:rsidRPr="0050037F">
        <w:rPr>
          <w:sz w:val="24"/>
          <w:szCs w:val="24"/>
        </w:rPr>
        <w:t>Technika bazująca na rozpoznawaniu koloru światła odbitego przez skórę twarzy człowieka.</w:t>
      </w:r>
    </w:p>
    <w:p w:rsidR="00BA7D1C" w:rsidRPr="0050037F" w:rsidRDefault="00BB5A61" w:rsidP="00BA7D1C">
      <w:pPr>
        <w:ind w:left="360"/>
        <w:rPr>
          <w:sz w:val="24"/>
          <w:szCs w:val="24"/>
        </w:rPr>
      </w:pPr>
      <w:r w:rsidRPr="0050037F">
        <w:rPr>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j z ras.</w:t>
      </w:r>
      <w:r w:rsidR="003E529C" w:rsidRPr="0050037F">
        <w:rPr>
          <w:sz w:val="24"/>
          <w:szCs w:val="24"/>
        </w:rPr>
        <w:t xml:space="preserve"> [Skin colour detection under changing lighting conditions]</w:t>
      </w:r>
    </w:p>
    <w:p w:rsidR="00BB5A61" w:rsidRDefault="00BB5A61" w:rsidP="00BA7D1C">
      <w:pPr>
        <w:ind w:left="360"/>
      </w:pPr>
    </w:p>
    <w:p w:rsidR="00BB5A61" w:rsidRDefault="00BB5A61" w:rsidP="00BB5A61">
      <w:pPr>
        <w:keepNext/>
        <w:ind w:left="360"/>
      </w:pPr>
      <w:r w:rsidRPr="00BB5A61">
        <w:rPr>
          <w:noProof/>
          <w:lang w:eastAsia="pl-PL"/>
        </w:rPr>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Default="00BB5A61" w:rsidP="00BB5A61">
      <w:pPr>
        <w:pStyle w:val="Legenda"/>
        <w:rPr>
          <w:noProof/>
        </w:rPr>
      </w:pPr>
      <w:r>
        <w:t xml:space="preserve">Rysunek </w:t>
      </w:r>
      <w:r w:rsidR="0051540C">
        <w:fldChar w:fldCharType="begin"/>
      </w:r>
      <w:r w:rsidR="0051540C">
        <w:instrText xml:space="preserve"> SEQ Rysunek \* ARABIC </w:instrText>
      </w:r>
      <w:r w:rsidR="0051540C">
        <w:fldChar w:fldCharType="separate"/>
      </w:r>
      <w:r w:rsidR="00F16294">
        <w:rPr>
          <w:noProof/>
        </w:rPr>
        <w:t>1</w:t>
      </w:r>
      <w:r w:rsidR="0051540C">
        <w:rPr>
          <w:noProof/>
        </w:rPr>
        <w:fldChar w:fldCharType="end"/>
      </w:r>
      <w:r>
        <w:t xml:space="preserve"> Po lewej: Widmo światła odbitego przez skórę człowieka odpowiedni dla: rasy kaukaskiej, mongolskiej oraz afrykańskiej</w:t>
      </w:r>
      <w:r>
        <w:rPr>
          <w:noProof/>
        </w:rPr>
        <w:t>. Po prawej: Widmo światła odbitego przez skórę rasy kaukaskiej o różnej jasności</w:t>
      </w:r>
      <w:r w:rsidR="003E529C">
        <w:rPr>
          <w:noProof/>
        </w:rPr>
        <w:t>.</w:t>
      </w:r>
    </w:p>
    <w:p w:rsidR="003E529C" w:rsidRPr="0050037F" w:rsidRDefault="003E529C" w:rsidP="003E529C">
      <w:pPr>
        <w:ind w:left="360"/>
        <w:rPr>
          <w:sz w:val="24"/>
          <w:szCs w:val="24"/>
        </w:rPr>
      </w:pPr>
      <w:r w:rsidRPr="0050037F">
        <w:rPr>
          <w:sz w:val="24"/>
          <w:szCs w:val="24"/>
        </w:rPr>
        <w:lastRenderedPageBreak/>
        <w:t>Algorytm wykorzystujący powyższe parametry jest szybki (prosty algorytm wykorzystujący binaryzację) i niewrażliwy na rotację obiektu. Jego wadą natomiast jest wrażliwość na zmieniające się warunki otoczenia oraz konieczność uwzględnienia parametrów sprzętowych. [Skin colour detection under changing lighting conditions]</w:t>
      </w:r>
    </w:p>
    <w:p w:rsidR="003E529C" w:rsidRDefault="003E529C" w:rsidP="003E529C"/>
    <w:p w:rsidR="003E529C" w:rsidRDefault="003E529C" w:rsidP="003E529C"/>
    <w:p w:rsidR="003E529C" w:rsidRPr="00BC7D5F" w:rsidRDefault="003E529C" w:rsidP="003E529C">
      <w:pPr>
        <w:pStyle w:val="Nagwek3"/>
        <w:numPr>
          <w:ilvl w:val="3"/>
          <w:numId w:val="25"/>
        </w:numPr>
        <w:rPr>
          <w:sz w:val="28"/>
          <w:szCs w:val="28"/>
        </w:rPr>
      </w:pPr>
      <w:bookmarkStart w:id="7" w:name="_Toc422593942"/>
      <w:r w:rsidRPr="00BC7D5F">
        <w:rPr>
          <w:sz w:val="28"/>
          <w:szCs w:val="28"/>
        </w:rPr>
        <w:t>Wykrywanie twarzy na podstawie ruchu (odejmowanie tła)</w:t>
      </w:r>
      <w:bookmarkEnd w:id="7"/>
    </w:p>
    <w:p w:rsidR="003E529C" w:rsidRPr="0050037F" w:rsidRDefault="003E529C" w:rsidP="003E529C">
      <w:pPr>
        <w:ind w:left="360"/>
        <w:rPr>
          <w:sz w:val="24"/>
          <w:szCs w:val="24"/>
        </w:rPr>
      </w:pPr>
      <w:r w:rsidRPr="0050037F">
        <w:rPr>
          <w:sz w:val="24"/>
          <w:szCs w:val="24"/>
        </w:rPr>
        <w:t xml:space="preserve">Podobnie jak rozwiązanie w punkcie 2.1.1.2, również w tym przypadku podstawą do rozpoznania twarzy jest </w:t>
      </w:r>
      <w:r w:rsidR="005B6DFC" w:rsidRPr="0050037F">
        <w:rPr>
          <w:sz w:val="24"/>
          <w:szCs w:val="24"/>
        </w:rPr>
        <w:t>m</w:t>
      </w:r>
      <w:r w:rsidRPr="0050037F">
        <w:rPr>
          <w:sz w:val="24"/>
          <w:szCs w:val="24"/>
        </w:rPr>
        <w:t>odel</w:t>
      </w:r>
      <w:r w:rsidR="005B6DFC" w:rsidRPr="0050037F">
        <w:rPr>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nia kilku obiektów jednocześnie. [Tracking Human Faces in Real-Time]</w:t>
      </w:r>
    </w:p>
    <w:p w:rsidR="003767FD" w:rsidRPr="0050037F" w:rsidRDefault="005B6DFC" w:rsidP="003767FD">
      <w:pPr>
        <w:ind w:left="360"/>
        <w:rPr>
          <w:sz w:val="24"/>
          <w:szCs w:val="24"/>
        </w:rPr>
      </w:pPr>
      <w:r w:rsidRPr="0050037F">
        <w:rPr>
          <w:sz w:val="24"/>
          <w:szCs w:val="24"/>
        </w:rPr>
        <w:t>Zaletą tej metody jest szybkość d</w:t>
      </w:r>
      <w:r w:rsidR="003767FD" w:rsidRPr="0050037F">
        <w:rPr>
          <w:sz w:val="24"/>
          <w:szCs w:val="24"/>
        </w:rPr>
        <w:t>ziałania, możliwość śledzenia wielu obiektów jednocześnie przy zachowaniu ich odrębności. Wadą natomiast jest ograniczenie dotyczące statycznego tła sceny oraz wrażliwość na skokowe zmiany oświetlenia, lub kolorystki tła. [Tracking Human Faces in Real-Time]</w:t>
      </w:r>
    </w:p>
    <w:p w:rsidR="005B6DFC" w:rsidRDefault="005B6DFC" w:rsidP="003E529C">
      <w:pPr>
        <w:ind w:left="360"/>
      </w:pPr>
    </w:p>
    <w:p w:rsidR="003767FD" w:rsidRDefault="00F329C6" w:rsidP="003767FD">
      <w:pPr>
        <w:pStyle w:val="Nagwek2"/>
        <w:numPr>
          <w:ilvl w:val="2"/>
          <w:numId w:val="25"/>
        </w:numPr>
      </w:pPr>
      <w:r>
        <w:t xml:space="preserve"> </w:t>
      </w:r>
      <w:bookmarkStart w:id="8" w:name="_Toc422593943"/>
      <w:r w:rsidR="003767FD">
        <w:t>Wykrywanie twarzy na obrazach z niekontrolowanym tłem</w:t>
      </w:r>
      <w:bookmarkEnd w:id="8"/>
    </w:p>
    <w:p w:rsidR="003767FD" w:rsidRPr="0050037F" w:rsidRDefault="00AD6A3D" w:rsidP="003767FD">
      <w:pPr>
        <w:ind w:left="360"/>
        <w:rPr>
          <w:sz w:val="24"/>
          <w:szCs w:val="24"/>
        </w:rPr>
      </w:pPr>
      <w:r w:rsidRPr="0050037F">
        <w:rPr>
          <w:sz w:val="24"/>
          <w:szCs w:val="24"/>
        </w:rPr>
        <w:t>Rozwiązania tego typu bazują na bardziej szczegółowych cechach obiektu, takich jak wzajemne położenie struktur, krawędzie[Real-Time Face Detection Using Edge-Orientation Matching], rozpoznawanie struktur na podstawie uczenia maszynowego, lub klasyfikatorów kaskadowych (</w:t>
      </w:r>
      <w:r w:rsidRPr="0050037F">
        <w:rPr>
          <w:i/>
          <w:sz w:val="24"/>
          <w:szCs w:val="24"/>
        </w:rPr>
        <w:t>ang. weak classifier cascades</w:t>
      </w:r>
      <w:r w:rsidRPr="0050037F">
        <w:rPr>
          <w:sz w:val="24"/>
          <w:szCs w:val="24"/>
        </w:rPr>
        <w:t>). Ich złożoność jest o wiele większa niż wymienonych w punkcie 2.1.1, jednak ilość informacji, które są w stanie dostarczyć pozwala na budowę użytecznych aplikacji.</w:t>
      </w:r>
      <w:r w:rsidR="00F329C6" w:rsidRPr="0050037F">
        <w:rPr>
          <w:sz w:val="24"/>
          <w:szCs w:val="24"/>
        </w:rPr>
        <w:t xml:space="preserve"> [http://www.cs.rutgers.edu/~decarlo/facetrack.html]</w:t>
      </w:r>
      <w:r w:rsidRPr="0050037F">
        <w:rPr>
          <w:sz w:val="24"/>
          <w:szCs w:val="24"/>
        </w:rPr>
        <w:t xml:space="preserve"> </w:t>
      </w:r>
      <w:r w:rsidR="00F329C6" w:rsidRPr="0050037F">
        <w:rPr>
          <w:sz w:val="24"/>
          <w:szCs w:val="24"/>
        </w:rPr>
        <w:t>[https://facedetection.com/techniques/]</w:t>
      </w:r>
    </w:p>
    <w:p w:rsidR="00F329C6" w:rsidRPr="00BC7D5F" w:rsidRDefault="00F329C6" w:rsidP="00F329C6">
      <w:pPr>
        <w:pStyle w:val="Nagwek3"/>
        <w:numPr>
          <w:ilvl w:val="3"/>
          <w:numId w:val="25"/>
        </w:numPr>
        <w:rPr>
          <w:rFonts w:eastAsia="Calibri"/>
          <w:sz w:val="28"/>
          <w:szCs w:val="28"/>
        </w:rPr>
      </w:pPr>
      <w:bookmarkStart w:id="9" w:name="_Toc422593944"/>
      <w:r w:rsidRPr="00BC7D5F">
        <w:rPr>
          <w:rFonts w:eastAsia="Calibri"/>
          <w:sz w:val="28"/>
          <w:szCs w:val="28"/>
        </w:rPr>
        <w:t>Wykrywanie twarzy z wykorzystaniem modelu</w:t>
      </w:r>
      <w:bookmarkEnd w:id="9"/>
    </w:p>
    <w:p w:rsidR="00F329C6" w:rsidRPr="0050037F" w:rsidRDefault="00E72AAA" w:rsidP="00F329C6">
      <w:pPr>
        <w:ind w:left="360"/>
        <w:rPr>
          <w:sz w:val="24"/>
          <w:szCs w:val="24"/>
        </w:rPr>
      </w:pPr>
      <w:r w:rsidRPr="0050037F">
        <w:rPr>
          <w:noProof/>
          <w:sz w:val="24"/>
          <w:szCs w:val="24"/>
          <w:lang w:eastAsia="pl-PL"/>
        </w:rPr>
        <w:lastRenderedPageBreak/>
        <w:drawing>
          <wp:anchor distT="0" distB="0" distL="114300" distR="114300" simplePos="0" relativeHeight="251658240" behindDoc="0" locked="0" layoutInCell="1" allowOverlap="1" wp14:anchorId="550D1EB7" wp14:editId="73602712">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50037F">
        <w:rPr>
          <w:sz w:val="24"/>
          <w:szCs w:val="24"/>
        </w:rPr>
        <w:t>Model w rozumieniu przetwarzania obrazów twarzy, jest zbiorem punktów reprezentujących uśrednione parametry opisujące: wygląd, kształt, ruch obiektu. [http://www.cs.rutgers.edu/~decarlo/facetrack.html]</w:t>
      </w:r>
    </w:p>
    <w:p w:rsidR="00F329C6" w:rsidRDefault="00F329C6" w:rsidP="00F329C6">
      <w:pPr>
        <w:keepNext/>
        <w:ind w:left="360"/>
        <w:jc w:val="center"/>
      </w:pPr>
    </w:p>
    <w:p w:rsidR="00F329C6" w:rsidRPr="00F329C6" w:rsidRDefault="00F329C6" w:rsidP="00F329C6">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2</w:t>
      </w:r>
      <w:r w:rsidR="0051540C">
        <w:rPr>
          <w:noProof/>
        </w:rPr>
        <w:fldChar w:fldCharType="end"/>
      </w:r>
      <w:r>
        <w:t>Model kształtu i ruchów twarzy</w:t>
      </w:r>
    </w:p>
    <w:p w:rsidR="006B4052" w:rsidRDefault="006B4052" w:rsidP="006B4052">
      <w:r>
        <w:tab/>
      </w:r>
    </w:p>
    <w:p w:rsidR="00E72AAA" w:rsidRPr="0050037F" w:rsidRDefault="00E72AAA" w:rsidP="00E72AAA">
      <w:pPr>
        <w:ind w:left="705"/>
        <w:rPr>
          <w:sz w:val="24"/>
        </w:rPr>
      </w:pPr>
      <w:r w:rsidRPr="0050037F">
        <w:rPr>
          <w:sz w:val="24"/>
        </w:rPr>
        <w:t>Model reprezentowany przez zbiór punktów, można dostosować do aktualnie obserwowanego obiektu poprzez modyfikację parametrów kształtu, lub przemieszczenia.</w:t>
      </w:r>
    </w:p>
    <w:p w:rsidR="00E72AAA" w:rsidRPr="0050037F" w:rsidRDefault="00E72AAA" w:rsidP="00E72AAA">
      <w:pPr>
        <w:ind w:left="705"/>
        <w:rPr>
          <w:sz w:val="24"/>
        </w:rPr>
      </w:pPr>
      <w:r w:rsidRPr="0050037F">
        <w:rPr>
          <w:sz w:val="24"/>
        </w:rPr>
        <w:t xml:space="preserve">Takie rozwiązanie, choć znacznie bardziej wymagające obliczeniowo, oferuję </w:t>
      </w:r>
      <w:r w:rsidR="00B349CF" w:rsidRPr="0050037F">
        <w:rPr>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50037F" w:rsidRDefault="00B349CF" w:rsidP="00E72AAA">
      <w:pPr>
        <w:ind w:left="705"/>
        <w:rPr>
          <w:sz w:val="24"/>
        </w:rPr>
      </w:pPr>
    </w:p>
    <w:p w:rsidR="00B349CF" w:rsidRPr="0050037F" w:rsidRDefault="00B349CF" w:rsidP="00E72AAA">
      <w:pPr>
        <w:ind w:left="705"/>
        <w:rPr>
          <w:sz w:val="24"/>
        </w:rPr>
      </w:pPr>
      <w:r w:rsidRPr="0050037F">
        <w:rPr>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Default="00420214" w:rsidP="00E72AAA">
      <w:pPr>
        <w:ind w:left="705"/>
      </w:pPr>
    </w:p>
    <w:p w:rsidR="00420214" w:rsidRDefault="00420214" w:rsidP="00E72AAA">
      <w:pPr>
        <w:ind w:left="705"/>
      </w:pPr>
    </w:p>
    <w:p w:rsidR="00420214" w:rsidRPr="00BC7D5F" w:rsidRDefault="00420214" w:rsidP="00420214">
      <w:pPr>
        <w:pStyle w:val="Nagwek3"/>
        <w:numPr>
          <w:ilvl w:val="3"/>
          <w:numId w:val="25"/>
        </w:numPr>
        <w:rPr>
          <w:sz w:val="28"/>
          <w:szCs w:val="28"/>
        </w:rPr>
      </w:pPr>
      <w:bookmarkStart w:id="10" w:name="_Toc422593945"/>
      <w:r w:rsidRPr="00BC7D5F">
        <w:rPr>
          <w:sz w:val="28"/>
          <w:szCs w:val="28"/>
        </w:rPr>
        <w:t>Wykrywanie twarzy na podstawie konturów</w:t>
      </w:r>
      <w:bookmarkEnd w:id="10"/>
    </w:p>
    <w:p w:rsidR="00671910" w:rsidRPr="0050037F" w:rsidRDefault="00671910" w:rsidP="00420214">
      <w:pPr>
        <w:ind w:left="360"/>
        <w:rPr>
          <w:sz w:val="24"/>
        </w:rPr>
      </w:pPr>
      <w:r w:rsidRPr="0050037F">
        <w:rPr>
          <w:sz w:val="24"/>
        </w:rPr>
        <w:t>Rozwiązanie jest oparte na sławnym algorytmie Viola Jones [VIOLA JONES] pozwalającym na rozpoznawaniu cech. Jedna ze względu na mnogość dostępnych cech (16000) wyszukiwanie każdej z nich na obrazie jest nie efektywne. Dlatego też ograniczenie ilości szczegółów na obrazie, pozwala na redukcję wyszukiwanych cech co wpływa pozytywnie na efektywność algorytmu.</w:t>
      </w:r>
    </w:p>
    <w:p w:rsidR="00420214" w:rsidRPr="0050037F" w:rsidRDefault="00671910" w:rsidP="00420214">
      <w:pPr>
        <w:ind w:left="360"/>
        <w:rPr>
          <w:sz w:val="24"/>
        </w:rPr>
      </w:pPr>
      <w:r w:rsidRPr="0050037F">
        <w:rPr>
          <w:sz w:val="24"/>
        </w:rPr>
        <w:t>Śledzenie konturów owalu twarzy, oraz kilku cech charakterystycznych w jego obrębie skutkuje otrzymaniem szybkiego algorytmu, o ograniczonej funkcjonalności.</w:t>
      </w:r>
      <w:r w:rsidR="00DC3281" w:rsidRPr="0050037F">
        <w:rPr>
          <w:sz w:val="24"/>
        </w:rPr>
        <w:t>[Simple and Fast Face Detection System Based on Edges]</w:t>
      </w:r>
    </w:p>
    <w:p w:rsidR="00671910" w:rsidRDefault="00671910" w:rsidP="00671910">
      <w:pPr>
        <w:keepNext/>
        <w:ind w:left="360"/>
        <w:jc w:val="center"/>
      </w:pPr>
      <w:r w:rsidRPr="00671910">
        <w:rPr>
          <w:noProof/>
          <w:lang w:eastAsia="pl-PL"/>
        </w:rPr>
        <w:lastRenderedPageBreak/>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Default="00671910" w:rsidP="00671910">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3</w:t>
      </w:r>
      <w:r w:rsidR="0051540C">
        <w:rPr>
          <w:noProof/>
        </w:rPr>
        <w:fldChar w:fldCharType="end"/>
      </w:r>
      <w:r>
        <w:t>(a) Obraz twarzy (b) Wyodrębnione krawędzie</w:t>
      </w:r>
    </w:p>
    <w:p w:rsidR="00420214" w:rsidRPr="00E72AAA" w:rsidRDefault="00420214" w:rsidP="00420214">
      <w:pPr>
        <w:ind w:left="360"/>
      </w:pPr>
    </w:p>
    <w:p w:rsidR="006B4052" w:rsidRDefault="006B4052" w:rsidP="007E56BD">
      <w:pPr>
        <w:ind w:left="360"/>
      </w:pPr>
    </w:p>
    <w:p w:rsidR="00F329C6" w:rsidRDefault="00604A54" w:rsidP="00604A54">
      <w:pPr>
        <w:pStyle w:val="Nagwek2"/>
        <w:numPr>
          <w:ilvl w:val="1"/>
          <w:numId w:val="25"/>
        </w:numPr>
      </w:pPr>
      <w:bookmarkStart w:id="11" w:name="_Toc422593946"/>
      <w:r>
        <w:t>Dostępne rozwiązania</w:t>
      </w:r>
      <w:bookmarkEnd w:id="11"/>
    </w:p>
    <w:p w:rsidR="00604A54" w:rsidRPr="0050037F" w:rsidRDefault="00604A54" w:rsidP="00604A54">
      <w:pPr>
        <w:ind w:left="360"/>
        <w:rPr>
          <w:sz w:val="24"/>
        </w:rPr>
      </w:pPr>
      <w:r w:rsidRPr="0050037F">
        <w:rPr>
          <w:sz w:val="24"/>
        </w:rPr>
        <w:t>Na rynku istnieje wiele rozwiązań, oferujących gotowe aplikacje lub biblioteki zawierające zbiór funkcji niezbędnych w wykrywaniu interesujących cech.</w:t>
      </w:r>
      <w:r w:rsidR="00EB20BE" w:rsidRPr="0050037F">
        <w:rPr>
          <w:sz w:val="24"/>
        </w:rPr>
        <w:t xml:space="preserve"> Wybrane rozwiązania wraz z krótkim opisem znajdują się w tabeli poniżej:</w:t>
      </w:r>
    </w:p>
    <w:p w:rsidR="00EB20BE" w:rsidRDefault="00EB20BE" w:rsidP="00604A54">
      <w:pPr>
        <w:ind w:left="360"/>
      </w:pPr>
    </w:p>
    <w:p w:rsidR="00E45D95" w:rsidRDefault="00E45D95" w:rsidP="00E45D95">
      <w:pPr>
        <w:pStyle w:val="Legenda"/>
        <w:keepNext/>
      </w:pPr>
      <w:r>
        <w:t xml:space="preserve">Tabela </w:t>
      </w:r>
      <w:r w:rsidR="0051540C">
        <w:fldChar w:fldCharType="begin"/>
      </w:r>
      <w:r w:rsidR="0051540C">
        <w:instrText xml:space="preserve"> SEQ Tabela \* ARABIC </w:instrText>
      </w:r>
      <w:r w:rsidR="0051540C">
        <w:fldChar w:fldCharType="separate"/>
      </w:r>
      <w:r w:rsidR="00A1655C">
        <w:rPr>
          <w:noProof/>
        </w:rPr>
        <w:t>1</w:t>
      </w:r>
      <w:r w:rsidR="0051540C">
        <w:rPr>
          <w:noProof/>
        </w:rPr>
        <w:fldChar w:fldCharType="end"/>
      </w:r>
      <w: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Nazwa</w:t>
            </w:r>
          </w:p>
        </w:tc>
        <w:tc>
          <w:tcPr>
            <w:tcW w:w="298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Opis</w:t>
            </w:r>
          </w:p>
        </w:tc>
        <w:tc>
          <w:tcPr>
            <w:tcW w:w="156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Platforma</w:t>
            </w:r>
            <w:r w:rsidR="00C55D25">
              <w:t>/technologie</w:t>
            </w:r>
          </w:p>
        </w:tc>
        <w:tc>
          <w:tcPr>
            <w:tcW w:w="2258" w:type="dxa"/>
          </w:tcPr>
          <w:p w:rsidR="00EB20BE" w:rsidRDefault="00565957" w:rsidP="00EB20BE">
            <w:pPr>
              <w:cnfStyle w:val="100000000000" w:firstRow="1" w:lastRow="0" w:firstColumn="0" w:lastColumn="0" w:oddVBand="0" w:evenVBand="0" w:oddHBand="0" w:evenHBand="0" w:firstRowFirstColumn="0" w:firstRowLastColumn="0" w:lastRowFirstColumn="0" w:lastRowLastColumn="0"/>
            </w:pPr>
            <w:r>
              <w:t>Analiza</w:t>
            </w:r>
            <w:r w:rsidR="00EB20BE">
              <w:t xml:space="preserve"> w Czasie rzeczywistym</w:t>
            </w:r>
          </w:p>
        </w:tc>
      </w:tr>
      <w:tr w:rsidR="00EB20BE"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Lambda Labs – Face recognition</w:t>
            </w:r>
          </w:p>
        </w:tc>
        <w:tc>
          <w:tcPr>
            <w:tcW w:w="298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API pozwalające na wykrywanie twarzy, oczu oraz płci na zdjęciach</w:t>
            </w:r>
          </w:p>
        </w:tc>
        <w:tc>
          <w:tcPr>
            <w:tcW w:w="156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iOS, Google Glass</w:t>
            </w:r>
          </w:p>
        </w:tc>
        <w:tc>
          <w:tcPr>
            <w:tcW w:w="2258"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brak</w:t>
            </w:r>
          </w:p>
        </w:tc>
      </w:tr>
      <w:tr w:rsidR="00EB20BE"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Default="00C55D25" w:rsidP="00565957">
            <w:pPr>
              <w:jc w:val="center"/>
            </w:pPr>
            <w:r>
              <w:t>FaceR</w:t>
            </w:r>
          </w:p>
        </w:tc>
        <w:tc>
          <w:tcPr>
            <w:tcW w:w="298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API oferujące wykrywanie struktur twarzy (obszar twarzy, oczy, nos usta)</w:t>
            </w:r>
          </w:p>
        </w:tc>
        <w:tc>
          <w:tcPr>
            <w:tcW w:w="156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Java, Ruby, PHP</w:t>
            </w:r>
          </w:p>
        </w:tc>
        <w:tc>
          <w:tcPr>
            <w:tcW w:w="2258"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br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Sky Biometry</w:t>
            </w:r>
          </w:p>
        </w:tc>
        <w:tc>
          <w:tcPr>
            <w:tcW w:w="2989" w:type="dxa"/>
          </w:tcPr>
          <w:p w:rsidR="00C55D25" w:rsidRDefault="00C55D25" w:rsidP="00C55D25">
            <w:pPr>
              <w:cnfStyle w:val="000000100000" w:firstRow="0" w:lastRow="0" w:firstColumn="0" w:lastColumn="0" w:oddVBand="0" w:evenVBand="0" w:oddHBand="1" w:evenHBand="0" w:firstRowFirstColumn="0" w:firstRowLastColumn="0" w:lastRowFirstColumn="0" w:lastRowLastColumn="0"/>
            </w:pPr>
            <w:r>
              <w:t xml:space="preserve">API pozwalające na wykrywanie twarzy, oczu, okularów(ciemnych lub jasnych) </w:t>
            </w:r>
          </w:p>
        </w:tc>
        <w:tc>
          <w:tcPr>
            <w:tcW w:w="1569"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Chmura</w:t>
            </w:r>
          </w:p>
        </w:tc>
        <w:tc>
          <w:tcPr>
            <w:tcW w:w="2258"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brak</w:t>
            </w:r>
          </w:p>
        </w:tc>
      </w:tr>
      <w:tr w:rsidR="00C55D25"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Faceplusplus</w:t>
            </w:r>
          </w:p>
        </w:tc>
        <w:tc>
          <w:tcPr>
            <w:tcW w:w="2989" w:type="dxa"/>
          </w:tcPr>
          <w:p w:rsidR="00C55D25" w:rsidRDefault="00C55D25" w:rsidP="00C55D25">
            <w:pPr>
              <w:cnfStyle w:val="000000000000" w:firstRow="0" w:lastRow="0" w:firstColumn="0" w:lastColumn="0" w:oddVBand="0" w:evenVBand="0" w:oddHBand="0" w:evenHBand="0" w:firstRowFirstColumn="0" w:firstRowLastColumn="0" w:lastRowFirstColumn="0" w:lastRowLastColumn="0"/>
            </w:pPr>
            <w:r>
              <w:t xml:space="preserve">Rozbudowane API oferujące wykrywanie oraz śledzenie twarzy. Oferuje również analizę uśmiechu, rozpoznawanie płci, wieku, rasy oraz rozpoznawanie twarzy. </w:t>
            </w:r>
          </w:p>
        </w:tc>
        <w:tc>
          <w:tcPr>
            <w:tcW w:w="1569"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Chmura, wszystkie platformy</w:t>
            </w:r>
          </w:p>
        </w:tc>
        <w:tc>
          <w:tcPr>
            <w:tcW w:w="2258"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t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F3518" w:rsidP="00565957">
            <w:pPr>
              <w:jc w:val="center"/>
            </w:pPr>
            <w:r>
              <w:t>Eyedea recognition</w:t>
            </w:r>
          </w:p>
        </w:tc>
        <w:tc>
          <w:tcPr>
            <w:tcW w:w="2989" w:type="dxa"/>
          </w:tcPr>
          <w:p w:rsidR="00C55D25" w:rsidRDefault="00CF3518" w:rsidP="00C55D25">
            <w:pPr>
              <w:cnfStyle w:val="000000100000" w:firstRow="0" w:lastRow="0" w:firstColumn="0" w:lastColumn="0" w:oddVBand="0" w:evenVBand="0" w:oddHBand="1" w:evenHBand="0" w:firstRowFirstColumn="0" w:firstRowLastColumn="0" w:lastRowFirstColumn="0" w:lastRowLastColumn="0"/>
            </w:pPr>
            <w:r>
              <w:t xml:space="preserve">RESTowe API oferujące wykrywanie twarzy na </w:t>
            </w:r>
            <w:r>
              <w:lastRenderedPageBreak/>
              <w:t>zdjęciach</w:t>
            </w:r>
            <w:r w:rsidR="00E45D95">
              <w:t>, wraz z segmentacją na poszczególne struktury</w:t>
            </w:r>
            <w:r>
              <w:t xml:space="preserve">. </w:t>
            </w:r>
          </w:p>
        </w:tc>
        <w:tc>
          <w:tcPr>
            <w:tcW w:w="1569"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lastRenderedPageBreak/>
              <w:t>Web</w:t>
            </w:r>
          </w:p>
        </w:tc>
        <w:tc>
          <w:tcPr>
            <w:tcW w:w="2258"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nie</w:t>
            </w:r>
          </w:p>
        </w:tc>
      </w:tr>
      <w:tr w:rsidR="00E45D95"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lastRenderedPageBreak/>
              <w:t>Visage Face Track</w:t>
            </w:r>
          </w:p>
        </w:tc>
        <w:tc>
          <w:tcPr>
            <w:tcW w:w="2989" w:type="dxa"/>
          </w:tcPr>
          <w:p w:rsidR="00E45D95" w:rsidRDefault="00E45D95" w:rsidP="00E45D95">
            <w:pPr>
              <w:cnfStyle w:val="000000000000" w:firstRow="0" w:lastRow="0" w:firstColumn="0" w:lastColumn="0" w:oddVBand="0" w:evenVBand="0" w:oddHBand="0" w:evenHBand="0" w:firstRowFirstColumn="0" w:firstRowLastColumn="0" w:lastRowFirstColumn="0" w:lastRowLastColumn="0"/>
            </w:pPr>
            <w:r>
              <w:t>System do śledzenia twarzy w 3D, udostępniający informację o przemieszczeniach i rotacji w formie SDK</w:t>
            </w:r>
          </w:p>
        </w:tc>
        <w:tc>
          <w:tcPr>
            <w:tcW w:w="1569"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C++</w:t>
            </w:r>
          </w:p>
        </w:tc>
        <w:tc>
          <w:tcPr>
            <w:tcW w:w="2258"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tak</w:t>
            </w:r>
          </w:p>
        </w:tc>
      </w:tr>
      <w:tr w:rsidR="00E45D9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t>Faceware Analyzer</w:t>
            </w:r>
          </w:p>
        </w:tc>
        <w:tc>
          <w:tcPr>
            <w:tcW w:w="2989" w:type="dxa"/>
          </w:tcPr>
          <w:p w:rsidR="00E45D95" w:rsidRDefault="00146B64" w:rsidP="00E45D95">
            <w:pPr>
              <w:cnfStyle w:val="000000100000" w:firstRow="0" w:lastRow="0" w:firstColumn="0" w:lastColumn="0" w:oddVBand="0" w:evenVBand="0" w:oddHBand="1" w:evenHBand="0" w:firstRowFirstColumn="0" w:firstRowLastColumn="0" w:lastRowFirstColumn="0" w:lastRowLastColumn="0"/>
            </w:pPr>
            <w:r>
              <w:t xml:space="preserve">Producent podaje informacje, iż jest to najszybszy system śledzenia twarzy dostępny na rynku. Oferuje śledzenie twarzy, oczu (kierunek patrzenia), </w:t>
            </w:r>
          </w:p>
        </w:tc>
        <w:tc>
          <w:tcPr>
            <w:tcW w:w="1569"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PC</w:t>
            </w:r>
          </w:p>
        </w:tc>
        <w:tc>
          <w:tcPr>
            <w:tcW w:w="2258"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tak</w:t>
            </w:r>
          </w:p>
        </w:tc>
      </w:tr>
    </w:tbl>
    <w:p w:rsidR="00EB20BE" w:rsidRDefault="00EB20BE" w:rsidP="00604A54">
      <w:pPr>
        <w:ind w:left="360"/>
      </w:pPr>
    </w:p>
    <w:p w:rsidR="0050037F" w:rsidRDefault="0050037F" w:rsidP="00604A54">
      <w:pPr>
        <w:ind w:left="360"/>
      </w:pPr>
    </w:p>
    <w:p w:rsidR="00E45D95" w:rsidRDefault="00E45D95" w:rsidP="00604A54">
      <w:pPr>
        <w:ind w:left="360"/>
      </w:pPr>
    </w:p>
    <w:p w:rsidR="00F329C6" w:rsidRPr="0050037F" w:rsidRDefault="00C12F22" w:rsidP="00C12F22">
      <w:pPr>
        <w:ind w:left="705"/>
        <w:rPr>
          <w:sz w:val="24"/>
        </w:rPr>
      </w:pPr>
      <w:r w:rsidRPr="0050037F">
        <w:rPr>
          <w:sz w:val="24"/>
        </w:rPr>
        <w:t xml:space="preserve">Warto zaznaczyć, że powyższe rozwiązania skupiają się głównie na rozpoznawaniu twarzy na obrazach. Istnieje wiele innych projektów rozwijanych pod kątem przetwarzania </w:t>
      </w:r>
      <w:r w:rsidR="007205E9" w:rsidRPr="0050037F">
        <w:rPr>
          <w:sz w:val="24"/>
        </w:rPr>
        <w:t>obrazów w czasie rzeczywistym, jednak ze względu na ich stan lub akademicką formę nie zostały ujęte w zestawieniu.</w:t>
      </w:r>
    </w:p>
    <w:p w:rsidR="007205E9" w:rsidRPr="0050037F" w:rsidRDefault="007205E9" w:rsidP="00C12F22">
      <w:pPr>
        <w:ind w:left="705"/>
        <w:rPr>
          <w:sz w:val="24"/>
        </w:rPr>
      </w:pPr>
    </w:p>
    <w:p w:rsidR="007205E9" w:rsidRPr="0050037F" w:rsidRDefault="007205E9" w:rsidP="00C12F22">
      <w:pPr>
        <w:ind w:left="705"/>
        <w:rPr>
          <w:sz w:val="24"/>
        </w:rPr>
      </w:pPr>
      <w:r w:rsidRPr="0050037F">
        <w:rPr>
          <w:sz w:val="24"/>
        </w:rPr>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50037F"/>
    <w:p w:rsidR="00070EC2" w:rsidRDefault="007205E9" w:rsidP="006A6B5C">
      <w:pPr>
        <w:pStyle w:val="Nagwek1"/>
        <w:numPr>
          <w:ilvl w:val="0"/>
          <w:numId w:val="25"/>
        </w:numPr>
        <w:rPr>
          <w:sz w:val="44"/>
          <w:szCs w:val="44"/>
        </w:rPr>
      </w:pPr>
      <w:bookmarkStart w:id="12" w:name="_Toc418635205"/>
      <w:bookmarkStart w:id="13" w:name="_Toc422593947"/>
      <w:r>
        <w:rPr>
          <w:sz w:val="44"/>
          <w:szCs w:val="44"/>
        </w:rPr>
        <w:t>Wstęp teoretyczny</w:t>
      </w:r>
      <w:bookmarkEnd w:id="12"/>
      <w:bookmarkEnd w:id="13"/>
    </w:p>
    <w:p w:rsidR="00A94DB7" w:rsidRDefault="00A94DB7" w:rsidP="00A94DB7"/>
    <w:p w:rsidR="00BC7D5F" w:rsidRDefault="00BC7D5F" w:rsidP="00BC7D5F">
      <w:pPr>
        <w:pStyle w:val="Nagwek2"/>
        <w:ind w:left="1416" w:hanging="981"/>
      </w:pPr>
      <w:bookmarkStart w:id="14" w:name="_Toc422593948"/>
      <w:r>
        <w:t>3.1</w:t>
      </w:r>
      <w:r>
        <w:tab/>
        <w:t>Wykrywanie obiektów przy pomocy algorytmu Viola-Jones i AdaBoost</w:t>
      </w:r>
      <w:bookmarkEnd w:id="14"/>
    </w:p>
    <w:p w:rsidR="00A94DB7" w:rsidRPr="0050037F" w:rsidRDefault="001A551F" w:rsidP="001A551F">
      <w:pPr>
        <w:ind w:left="360"/>
        <w:rPr>
          <w:sz w:val="24"/>
        </w:rPr>
      </w:pPr>
      <w:r w:rsidRPr="0050037F">
        <w:rPr>
          <w:sz w:val="24"/>
        </w:rPr>
        <w:t>Rozwiązanie opisane przez Paula Viola i Michaela Jones’a [</w:t>
      </w:r>
      <w:r w:rsidRPr="0050037F">
        <w:rPr>
          <w:b/>
          <w:bCs/>
          <w:color w:val="FF0000"/>
          <w:sz w:val="24"/>
        </w:rPr>
        <w:t>Rapid Object Detection using a Boosted Cascade of Simple Features</w:t>
      </w:r>
      <w:r w:rsidRPr="0050037F">
        <w:rPr>
          <w:sz w:val="24"/>
        </w:rPr>
        <w:t xml:space="preserve">] przedstawia podejście wykorzystujące uczenie maszynowe. Pozwala ono na bardzo szybkie przetwarzanie obrazów, z zachowaniem wysokiej skuteczności rozpoznawania obiektów.  </w:t>
      </w:r>
      <w:r w:rsidR="00D7689D" w:rsidRPr="0050037F">
        <w:rPr>
          <w:sz w:val="24"/>
        </w:rPr>
        <w:t>Cały proces powstawania kaskad klasyfikatorów można podzielić na trzy etapy:</w:t>
      </w:r>
    </w:p>
    <w:p w:rsidR="00D7689D" w:rsidRPr="0050037F" w:rsidRDefault="00D7689D" w:rsidP="00D7689D">
      <w:pPr>
        <w:pStyle w:val="Akapitzlist"/>
        <w:numPr>
          <w:ilvl w:val="0"/>
          <w:numId w:val="26"/>
        </w:numPr>
        <w:rPr>
          <w:b/>
          <w:bCs/>
          <w:sz w:val="24"/>
        </w:rPr>
      </w:pPr>
      <w:r w:rsidRPr="0050037F">
        <w:rPr>
          <w:b/>
          <w:bCs/>
          <w:sz w:val="24"/>
        </w:rPr>
        <w:t>Przedstawienie obrazu w postaci integralnej(ang. Integral image) – pozwala na bardzo szybkie przetwarzanie cech obrazów</w:t>
      </w:r>
    </w:p>
    <w:p w:rsidR="00D7689D" w:rsidRPr="0050037F" w:rsidRDefault="00D7689D" w:rsidP="00D7689D">
      <w:pPr>
        <w:pStyle w:val="Akapitzlist"/>
        <w:numPr>
          <w:ilvl w:val="0"/>
          <w:numId w:val="26"/>
        </w:numPr>
        <w:rPr>
          <w:b/>
          <w:bCs/>
          <w:sz w:val="24"/>
        </w:rPr>
      </w:pPr>
      <w:r w:rsidRPr="0050037F">
        <w:rPr>
          <w:b/>
          <w:bCs/>
          <w:sz w:val="24"/>
        </w:rPr>
        <w:t xml:space="preserve">Algorytm uczący, bazujący na AdaBoost  - selekcja cech </w:t>
      </w:r>
    </w:p>
    <w:p w:rsidR="00D7689D" w:rsidRDefault="00D7689D" w:rsidP="00D7689D">
      <w:pPr>
        <w:pStyle w:val="Akapitzlist"/>
        <w:numPr>
          <w:ilvl w:val="0"/>
          <w:numId w:val="26"/>
        </w:numPr>
        <w:rPr>
          <w:b/>
          <w:bCs/>
        </w:rPr>
      </w:pPr>
      <w:r w:rsidRPr="0050037F">
        <w:rPr>
          <w:b/>
          <w:bCs/>
          <w:sz w:val="24"/>
        </w:rPr>
        <w:t>Tworzenie bardziej złożonych klasyfikatorów w postaci kaskad</w:t>
      </w:r>
      <w:r>
        <w:rPr>
          <w:b/>
          <w:bCs/>
        </w:rPr>
        <w:t>.</w:t>
      </w:r>
    </w:p>
    <w:p w:rsidR="00D7689D" w:rsidRDefault="00FF35DA" w:rsidP="00FF35DA">
      <w:pPr>
        <w:pStyle w:val="Nagwek2"/>
        <w:ind w:firstLine="360"/>
      </w:pPr>
      <w:bookmarkStart w:id="15" w:name="_Toc422593949"/>
      <w:r>
        <w:t>3.1.1 Cechy (ang. features)</w:t>
      </w:r>
      <w:bookmarkEnd w:id="15"/>
    </w:p>
    <w:p w:rsidR="00FF35DA" w:rsidRDefault="00FF35DA" w:rsidP="00FF35DA">
      <w:r>
        <w:tab/>
      </w:r>
    </w:p>
    <w:p w:rsidR="00FF35DA" w:rsidRPr="0050037F" w:rsidRDefault="00FF35DA" w:rsidP="00FF35DA">
      <w:pPr>
        <w:ind w:left="360"/>
        <w:rPr>
          <w:sz w:val="24"/>
        </w:rPr>
      </w:pPr>
      <w:r w:rsidRPr="0050037F">
        <w:rPr>
          <w:sz w:val="24"/>
        </w:rPr>
        <w:tab/>
        <w:t>Cechami w kontekście rozpoznawania obrazów twarzy nazywamy struktury, które pozwalają zidentyfikować twarz na obrazie.</w:t>
      </w:r>
      <w:r w:rsidR="00EB611A" w:rsidRPr="0050037F">
        <w:rPr>
          <w:sz w:val="24"/>
        </w:rPr>
        <w:t xml:space="preserve"> Twarz charakteryzuję się owalem, regionami oczu, ust, uszu, oraz bardziej szczegółowymi cechami jak tęczówka oka lub szpara ust. </w:t>
      </w:r>
      <w:r w:rsidRPr="0050037F">
        <w:rPr>
          <w:sz w:val="24"/>
        </w:rPr>
        <w:t xml:space="preserve"> </w:t>
      </w:r>
      <w:r w:rsidR="00EB611A" w:rsidRPr="0050037F">
        <w:rPr>
          <w:sz w:val="24"/>
        </w:rPr>
        <w:t>Tego typu struktury, na obrazie zostają przybliżone przy pomocy cech przypominających funkcje bazowe Haar’a. W pracy [adnotacja jak powyżej do Viola-Jones]wykorzystano trzy rodzaje cech.</w:t>
      </w:r>
    </w:p>
    <w:p w:rsidR="007227D8" w:rsidRPr="0050037F" w:rsidRDefault="007227D8" w:rsidP="00FF35DA">
      <w:pPr>
        <w:ind w:left="360"/>
        <w:rPr>
          <w:sz w:val="24"/>
        </w:rPr>
      </w:pPr>
    </w:p>
    <w:p w:rsidR="007227D8" w:rsidRPr="0050037F" w:rsidRDefault="007227D8" w:rsidP="007227D8">
      <w:pPr>
        <w:pStyle w:val="Akapitzlist"/>
        <w:numPr>
          <w:ilvl w:val="0"/>
          <w:numId w:val="27"/>
        </w:numPr>
        <w:rPr>
          <w:sz w:val="24"/>
        </w:rPr>
      </w:pPr>
      <w:r w:rsidRPr="0050037F">
        <w:rPr>
          <w:sz w:val="24"/>
        </w:rPr>
        <w:lastRenderedPageBreak/>
        <w:t>Cecha dwóch prostokątów (ang. two-rectangle feature) – różnica pomiędzy sumą pikseli wewnątrz dwóch prostokątnych regionów obrazu, gdzie, oba regiony posiadają taki sam rozmiar i kształt, oraz przylegają do siebie w pionie lub w poziomie</w:t>
      </w:r>
    </w:p>
    <w:p w:rsidR="007227D8" w:rsidRPr="0050037F" w:rsidRDefault="007227D8" w:rsidP="007227D8">
      <w:pPr>
        <w:pStyle w:val="Akapitzlist"/>
        <w:numPr>
          <w:ilvl w:val="0"/>
          <w:numId w:val="27"/>
        </w:numPr>
        <w:rPr>
          <w:sz w:val="24"/>
        </w:rPr>
      </w:pPr>
      <w:r w:rsidRPr="0050037F">
        <w:rPr>
          <w:sz w:val="24"/>
        </w:rPr>
        <w:t>Cecha trzech prostokątów (ang. three-rectangle feature) – suma pikseli  dwóch zewnętrznych prostokątów odjęta od sumy pikseli regionu centralnego</w:t>
      </w:r>
    </w:p>
    <w:p w:rsidR="007227D8" w:rsidRPr="0050037F" w:rsidRDefault="007227D8" w:rsidP="007227D8">
      <w:pPr>
        <w:pStyle w:val="Akapitzlist"/>
        <w:numPr>
          <w:ilvl w:val="0"/>
          <w:numId w:val="27"/>
        </w:numPr>
        <w:rPr>
          <w:sz w:val="24"/>
        </w:rPr>
      </w:pPr>
      <w:r w:rsidRPr="0050037F">
        <w:rPr>
          <w:sz w:val="24"/>
        </w:rPr>
        <w:t xml:space="preserve">Cecha czterech prostokątów (ang. four-rectangle feature) – różnica sum regionów leżących na przekątnej. </w:t>
      </w:r>
    </w:p>
    <w:p w:rsidR="007227D8" w:rsidRDefault="007227D8" w:rsidP="007227D8"/>
    <w:p w:rsidR="007227D8" w:rsidRDefault="007227D8" w:rsidP="007227D8">
      <w:pPr>
        <w:keepNext/>
        <w:ind w:left="708"/>
        <w:jc w:val="center"/>
      </w:pPr>
      <w:r w:rsidRPr="007227D8">
        <w:rPr>
          <w:noProof/>
          <w:lang w:eastAsia="pl-PL"/>
        </w:rPr>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Default="007227D8" w:rsidP="007227D8">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4</w:t>
      </w:r>
      <w:r w:rsidR="0051540C">
        <w:rPr>
          <w:noProof/>
        </w:rPr>
        <w:fldChar w:fldCharType="end"/>
      </w:r>
      <w:r>
        <w:t xml:space="preserve"> Typy cech</w:t>
      </w:r>
      <w:r>
        <w:rPr>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Default="00FF35DA" w:rsidP="00FF35DA">
      <w:r>
        <w:tab/>
      </w:r>
    </w:p>
    <w:p w:rsidR="00E402D3" w:rsidRPr="0050037F" w:rsidRDefault="00A44C68" w:rsidP="00FF35DA">
      <w:pPr>
        <w:rPr>
          <w:sz w:val="24"/>
        </w:rPr>
      </w:pPr>
      <w:r>
        <w:tab/>
      </w:r>
      <w:r w:rsidR="00E84F5B" w:rsidRPr="0050037F">
        <w:rPr>
          <w:sz w:val="24"/>
        </w:rPr>
        <w:t>Zbiór wybranych</w:t>
      </w:r>
      <w:r w:rsidRPr="0050037F">
        <w:rPr>
          <w:sz w:val="24"/>
        </w:rPr>
        <w:t xml:space="preserve"> cech wykorzystany w pracy [dalej viola jones] przedstawia rys. 5</w:t>
      </w:r>
    </w:p>
    <w:p w:rsidR="00A44C68" w:rsidRDefault="00A44C68" w:rsidP="00FF35DA"/>
    <w:p w:rsidR="00A44C68" w:rsidRDefault="00A44C68" w:rsidP="00A44C68">
      <w:pPr>
        <w:keepNext/>
        <w:jc w:val="center"/>
      </w:pPr>
      <w:r w:rsidRPr="00A44C68">
        <w:rPr>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FF35DA" w:rsidRDefault="00A44C68" w:rsidP="00A44C68">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5</w:t>
      </w:r>
      <w:r w:rsidR="0051540C">
        <w:rPr>
          <w:noProof/>
        </w:rPr>
        <w:fldChar w:fldCharType="end"/>
      </w:r>
      <w:r>
        <w:t xml:space="preserve"> Cechy zastosowane w algorytmie Viola-Jone's</w:t>
      </w:r>
    </w:p>
    <w:p w:rsidR="00BF53D8" w:rsidRDefault="00BF53D8"/>
    <w:p w:rsidR="0039633B" w:rsidRPr="0050037F" w:rsidRDefault="00701F90" w:rsidP="0039633B">
      <w:pPr>
        <w:ind w:left="360"/>
        <w:rPr>
          <w:sz w:val="24"/>
          <w:lang w:eastAsia="pl-PL"/>
        </w:rPr>
      </w:pPr>
      <w:r w:rsidRPr="0050037F">
        <w:rPr>
          <w:sz w:val="24"/>
          <w:lang w:eastAsia="pl-PL"/>
        </w:rPr>
        <w:lastRenderedPageBreak/>
        <w:t xml:space="preserve">Aby uzmysłowić sobie jak naprawdę cechy mogą pomóc w rozpoznawaniu twarzy, należy przyrównać je do jej elementów. </w:t>
      </w:r>
      <w:r w:rsidR="00636204" w:rsidRPr="0050037F">
        <w:rPr>
          <w:sz w:val="24"/>
          <w:lang w:eastAsia="pl-PL"/>
        </w:rPr>
        <w:t xml:space="preserve"> Rys. 6 prezentuje cechy naniesione na odpowiadające im </w:t>
      </w:r>
      <w:r w:rsidR="00A2018A" w:rsidRPr="0050037F">
        <w:rPr>
          <w:sz w:val="24"/>
          <w:lang w:eastAsia="pl-PL"/>
        </w:rPr>
        <w:t xml:space="preserve">specyficzne </w:t>
      </w:r>
      <w:r w:rsidR="00636204" w:rsidRPr="0050037F">
        <w:rPr>
          <w:sz w:val="24"/>
          <w:lang w:eastAsia="pl-PL"/>
        </w:rPr>
        <w:t>części twarzy. Można zaobserwować, że dobór cech jest dosyć intuicyjny</w:t>
      </w:r>
      <w:r w:rsidR="00A2018A" w:rsidRPr="0050037F">
        <w:rPr>
          <w:sz w:val="24"/>
          <w:lang w:eastAsia="pl-PL"/>
        </w:rPr>
        <w:t xml:space="preserve">, jeżeli analizowany obraz przedstawiony jest w skali </w:t>
      </w:r>
      <w:r w:rsidR="00636204" w:rsidRPr="0050037F">
        <w:rPr>
          <w:sz w:val="24"/>
          <w:lang w:eastAsia="pl-PL"/>
        </w:rPr>
        <w:t xml:space="preserve">szarości. </w:t>
      </w:r>
      <w:r w:rsidR="008560C5" w:rsidRPr="0050037F">
        <w:rPr>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50037F">
        <w:rPr>
          <w:sz w:val="24"/>
          <w:lang w:eastAsia="pl-PL"/>
        </w:rPr>
        <w:t xml:space="preserve"> Warto również zauważyć, że jakość obrazu na rys. 6 nie jest przypadkowa. Do analizy opartej na cechach, wcale nie jest potrzebny obraz o wysokiej rozdzielczości, ponieważ </w:t>
      </w:r>
    </w:p>
    <w:p w:rsidR="00636204" w:rsidRDefault="00636204" w:rsidP="0039633B">
      <w:pPr>
        <w:ind w:left="360"/>
        <w:rPr>
          <w:lang w:eastAsia="pl-PL"/>
        </w:rPr>
      </w:pPr>
    </w:p>
    <w:p w:rsidR="00636204" w:rsidRDefault="00636204" w:rsidP="0039633B">
      <w:pPr>
        <w:ind w:left="360"/>
        <w:rPr>
          <w:lang w:eastAsia="pl-PL"/>
        </w:rPr>
      </w:pPr>
    </w:p>
    <w:p w:rsidR="00636204" w:rsidRDefault="00701F90" w:rsidP="00636204">
      <w:pPr>
        <w:keepNext/>
        <w:ind w:left="360"/>
        <w:jc w:val="center"/>
      </w:pPr>
      <w:r>
        <w:rPr>
          <w:noProof/>
          <w:lang w:eastAsia="pl-PL"/>
        </w:rPr>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Default="00636204" w:rsidP="00636204">
      <w:pPr>
        <w:pStyle w:val="Legenda"/>
        <w:jc w:val="center"/>
        <w:rPr>
          <w:lang w:eastAsia="pl-PL"/>
        </w:rPr>
      </w:pPr>
      <w:r>
        <w:t xml:space="preserve">Rysunek </w:t>
      </w:r>
      <w:r w:rsidR="0051540C">
        <w:fldChar w:fldCharType="begin"/>
      </w:r>
      <w:r w:rsidR="0051540C">
        <w:instrText xml:space="preserve"> SEQ Rysunek \* ARABIC </w:instrText>
      </w:r>
      <w:r w:rsidR="0051540C">
        <w:fldChar w:fldCharType="separate"/>
      </w:r>
      <w:r w:rsidR="00F16294">
        <w:rPr>
          <w:noProof/>
        </w:rPr>
        <w:t>6</w:t>
      </w:r>
      <w:r w:rsidR="0051540C">
        <w:rPr>
          <w:noProof/>
        </w:rPr>
        <w:fldChar w:fldCharType="end"/>
      </w:r>
      <w:r>
        <w:t xml:space="preserve"> Cechy naniesione na odpowiadające im części twarzy.</w:t>
      </w:r>
    </w:p>
    <w:p w:rsidR="00636204" w:rsidRDefault="00636204" w:rsidP="00701F90">
      <w:pPr>
        <w:ind w:left="360"/>
        <w:jc w:val="center"/>
        <w:rPr>
          <w:lang w:eastAsia="pl-PL"/>
        </w:rPr>
      </w:pPr>
    </w:p>
    <w:p w:rsidR="00636204" w:rsidRDefault="00E02DED" w:rsidP="00E02DED">
      <w:pPr>
        <w:pStyle w:val="Nagwek2"/>
      </w:pPr>
      <w:r>
        <w:tab/>
      </w:r>
      <w:bookmarkStart w:id="16" w:name="_Toc422593950"/>
      <w:r>
        <w:t>3.1.2 Obraz integracyjny (ang. Integral Image)</w:t>
      </w:r>
      <w:bookmarkEnd w:id="16"/>
    </w:p>
    <w:p w:rsidR="00E02DED" w:rsidRPr="0050037F" w:rsidRDefault="00A2018A" w:rsidP="00B80283">
      <w:pPr>
        <w:ind w:left="708"/>
        <w:rPr>
          <w:sz w:val="24"/>
          <w:lang w:eastAsia="pl-PL"/>
        </w:rPr>
      </w:pPr>
      <w:r w:rsidRPr="0050037F">
        <w:rPr>
          <w:sz w:val="24"/>
          <w:lang w:eastAsia="pl-PL"/>
        </w:rPr>
        <w:t xml:space="preserve">Integral Image  to forma obrazu, której istotą istnienia jest możliwość bardzo szybkiego obliczenia </w:t>
      </w:r>
      <w:r w:rsidR="00B80283" w:rsidRPr="0050037F">
        <w:rPr>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p>
    <w:p w:rsidR="00DB02FB" w:rsidRPr="0050037F" w:rsidRDefault="00DB02FB" w:rsidP="00B80283">
      <w:pPr>
        <w:ind w:left="708"/>
        <w:rPr>
          <w:sz w:val="24"/>
          <w:lang w:eastAsia="pl-PL"/>
        </w:rPr>
      </w:pPr>
    </w:p>
    <w:p w:rsidR="00DB02FB" w:rsidRPr="0050037F" w:rsidRDefault="00DB02FB" w:rsidP="00B80283">
      <w:pPr>
        <w:ind w:left="708"/>
        <w:rPr>
          <w:sz w:val="24"/>
          <w:lang w:eastAsia="pl-PL"/>
        </w:rPr>
      </w:pPr>
      <w:r w:rsidRPr="0050037F">
        <w:rPr>
          <w:sz w:val="24"/>
          <w:lang w:eastAsia="pl-PL"/>
        </w:rPr>
        <w:t>Tak jak wspomniano powyżej, wartością punktu (x, y) jest suma wartości tablicy powyżej i na lewo od punktu (x, y), co przedstawia równanie(1).</w:t>
      </w:r>
    </w:p>
    <w:p w:rsidR="00DB02FB" w:rsidRDefault="00DB02FB" w:rsidP="00B80283">
      <w:pPr>
        <w:ind w:left="708"/>
        <w:rPr>
          <w:lang w:eastAsia="pl-PL"/>
        </w:rPr>
      </w:pPr>
    </w:p>
    <w:p w:rsidR="00DB02FB" w:rsidRPr="00821FC0" w:rsidRDefault="00DB02FB" w:rsidP="00821FC0">
      <w:pPr>
        <w:pStyle w:val="Legenda"/>
        <w:rPr>
          <w:i w:val="0"/>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 xml:space="preserve">= </m:t>
          </m:r>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x</m:t>
                  </m:r>
                </m:e>
                <m:e>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r>
                    <w:rPr>
                      <w:rFonts w:ascii="Cambria Math" w:hAnsi="Cambria Math"/>
                      <w:sz w:val="32"/>
                      <w:szCs w:val="32"/>
                      <w:lang w:eastAsia="pl-PL"/>
                    </w:rPr>
                    <m:t>≤x</m:t>
                  </m:r>
                </m:e>
              </m:eqArr>
            </m:sub>
            <m:sup/>
            <m:e>
              <m:r>
                <w:rPr>
                  <w:rFonts w:ascii="Cambria Math" w:hAnsi="Cambria Math"/>
                  <w:sz w:val="32"/>
                  <w:szCs w:val="32"/>
                  <w:lang w:eastAsia="pl-PL"/>
                </w:rPr>
                <m:t>i</m:t>
              </m:r>
              <m:d>
                <m:dPr>
                  <m:ctrlPr>
                    <w:rPr>
                      <w:rFonts w:ascii="Cambria Math" w:hAnsi="Cambria Math"/>
                      <w:i w:val="0"/>
                      <w:sz w:val="32"/>
                      <w:szCs w:val="32"/>
                      <w:lang w:eastAsia="pl-PL"/>
                    </w:rPr>
                  </m:ctrlPr>
                </m:d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 xml:space="preserve">, </m:t>
                  </m:r>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e>
              </m:d>
            </m:e>
          </m:nary>
          <m:r>
            <w:rPr>
              <w:rFonts w:ascii="Cambria Math" w:hAnsi="Cambria Math"/>
              <w:color w:val="auto"/>
              <w:sz w:val="32"/>
              <w:szCs w:val="32"/>
              <w:lang w:eastAsia="pl-PL"/>
            </w:rPr>
            <m:t xml:space="preserve"> (</m:t>
          </m:r>
          <m:r>
            <w:rPr>
              <w:rFonts w:ascii="Cambria Math" w:hAnsi="Cambria Math"/>
              <w:iCs w:val="0"/>
              <w:color w:val="auto"/>
              <w:sz w:val="32"/>
              <w:szCs w:val="32"/>
              <w:lang w:eastAsia="pl-PL"/>
            </w:rPr>
            <w:fldChar w:fldCharType="begin"/>
          </m:r>
          <m:r>
            <w:rPr>
              <w:rFonts w:ascii="Cambria Math" w:hAnsi="Cambria Math"/>
              <w:color w:val="auto"/>
              <w:sz w:val="32"/>
              <w:szCs w:val="32"/>
              <w:lang w:eastAsia="pl-PL"/>
            </w:rPr>
            <m:t xml:space="preserve"> SEQ Równanie \* ARABIC </m:t>
          </m:r>
          <m:r>
            <w:rPr>
              <w:rFonts w:ascii="Cambria Math" w:hAnsi="Cambria Math"/>
              <w:iCs w:val="0"/>
              <w:color w:val="auto"/>
              <w:sz w:val="32"/>
              <w:szCs w:val="32"/>
              <w:lang w:eastAsia="pl-PL"/>
            </w:rPr>
            <w:fldChar w:fldCharType="separate"/>
          </m:r>
          <m:r>
            <w:rPr>
              <w:rFonts w:ascii="Cambria Math" w:hAnsi="Cambria Math"/>
              <w:noProof/>
              <w:color w:val="auto"/>
              <w:sz w:val="32"/>
              <w:szCs w:val="32"/>
              <w:lang w:eastAsia="pl-PL"/>
            </w:rPr>
            <m:t>1</m:t>
          </m:r>
          <m:r>
            <w:rPr>
              <w:rFonts w:ascii="Cambria Math" w:hAnsi="Cambria Math"/>
              <w:iCs w:val="0"/>
              <w:color w:val="auto"/>
              <w:sz w:val="32"/>
              <w:szCs w:val="32"/>
              <w:lang w:eastAsia="pl-PL"/>
            </w:rPr>
            <w:fldChar w:fldCharType="end"/>
          </m:r>
          <m:r>
            <w:rPr>
              <w:rFonts w:ascii="Cambria Math" w:hAnsi="Cambria Math"/>
              <w:color w:val="auto"/>
              <w:sz w:val="32"/>
              <w:szCs w:val="32"/>
              <w:lang w:eastAsia="pl-PL"/>
            </w:rPr>
            <m:t>)</m:t>
          </m:r>
          <m:r>
            <w:rPr>
              <w:color w:val="auto"/>
              <w:sz w:val="32"/>
              <w:szCs w:val="32"/>
              <w:lang w:eastAsia="pl-PL"/>
            </w:rPr>
            <w:br/>
          </m:r>
        </m:oMath>
      </m:oMathPara>
      <w:r w:rsidR="00821FC0">
        <w:rPr>
          <w:iCs w:val="0"/>
          <w:color w:val="auto"/>
          <w:sz w:val="32"/>
          <w:szCs w:val="32"/>
          <w:lang w:eastAsia="pl-PL"/>
        </w:rPr>
        <w:t xml:space="preserve">      </w:t>
      </w:r>
      <w:r w:rsidR="00821FC0" w:rsidRPr="00821FC0">
        <w:rPr>
          <w:i w:val="0"/>
          <w:iCs w:val="0"/>
          <w:color w:val="auto"/>
          <w:sz w:val="32"/>
          <w:szCs w:val="32"/>
          <w:lang w:eastAsia="pl-PL"/>
        </w:rPr>
        <w:t xml:space="preserve"> </w:t>
      </w:r>
    </w:p>
    <w:p w:rsidR="00DB02FB" w:rsidRPr="0050037F" w:rsidRDefault="00821FC0" w:rsidP="00B80283">
      <w:pPr>
        <w:ind w:left="708"/>
        <w:rPr>
          <w:sz w:val="24"/>
          <w:lang w:eastAsia="pl-PL"/>
        </w:rPr>
      </w:pPr>
      <w:r w:rsidRPr="0050037F">
        <w:rPr>
          <w:sz w:val="24"/>
          <w:lang w:eastAsia="pl-PL"/>
        </w:rPr>
        <w:t xml:space="preserve">Co więcej, </w:t>
      </w:r>
      <w:r w:rsidR="00CD380A" w:rsidRPr="0050037F">
        <w:rPr>
          <w:sz w:val="24"/>
          <w:lang w:eastAsia="pl-PL"/>
        </w:rPr>
        <w:t xml:space="preserve">integral image </w:t>
      </w:r>
      <w:r w:rsidRPr="0050037F">
        <w:rPr>
          <w:sz w:val="24"/>
          <w:lang w:eastAsia="pl-PL"/>
        </w:rPr>
        <w:t xml:space="preserve"> może zostać obliczon</w:t>
      </w:r>
      <w:r w:rsidR="00CD380A" w:rsidRPr="0050037F">
        <w:rPr>
          <w:sz w:val="24"/>
          <w:lang w:eastAsia="pl-PL"/>
        </w:rPr>
        <w:t>y</w:t>
      </w:r>
      <w:r w:rsidRPr="0050037F">
        <w:rPr>
          <w:sz w:val="24"/>
          <w:lang w:eastAsia="pl-PL"/>
        </w:rPr>
        <w:t xml:space="preserve"> w trackie jednej iteracji po obrazie, korzystając z faktu, że </w:t>
      </w:r>
      <w:r w:rsidR="00CD380A" w:rsidRPr="0050037F">
        <w:rPr>
          <w:sz w:val="24"/>
          <w:lang w:eastAsia="pl-PL"/>
        </w:rPr>
        <w:t>jego wartość</w:t>
      </w:r>
      <w:r w:rsidRPr="0050037F">
        <w:rPr>
          <w:sz w:val="24"/>
          <w:lang w:eastAsia="pl-PL"/>
        </w:rPr>
        <w:t xml:space="preserve"> w punkcie (x, y) to:</w:t>
      </w:r>
    </w:p>
    <w:p w:rsidR="00821FC0" w:rsidRDefault="00821FC0" w:rsidP="00B80283">
      <w:pPr>
        <w:ind w:left="708"/>
        <w:rPr>
          <w:lang w:eastAsia="pl-PL"/>
        </w:rPr>
      </w:pPr>
    </w:p>
    <w:p w:rsidR="00821FC0" w:rsidRPr="00821FC0" w:rsidRDefault="00821FC0" w:rsidP="00821FC0">
      <w:pPr>
        <w:pStyle w:val="Legenda"/>
        <w:rPr>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1,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u-1</m:t>
              </m:r>
            </m:e>
          </m:d>
          <m:r>
            <w:rPr>
              <w:rFonts w:ascii="Cambria Math" w:hAnsi="Cambria Math"/>
              <w:sz w:val="32"/>
              <w:szCs w:val="32"/>
              <w:lang w:eastAsia="pl-PL"/>
            </w:rPr>
            <m:t>-</m:t>
          </m:r>
          <m:d>
            <m:dPr>
              <m:ctrlPr>
                <w:rPr>
                  <w:rFonts w:ascii="Cambria Math" w:hAnsi="Cambria Math"/>
                  <w:i w:val="0"/>
                  <w:sz w:val="32"/>
                  <w:szCs w:val="32"/>
                  <w:lang w:eastAsia="pl-PL"/>
                </w:rPr>
              </m:ctrlPr>
            </m:dPr>
            <m:e>
              <m:r>
                <w:rPr>
                  <w:rFonts w:ascii="Cambria Math" w:hAnsi="Cambria Math"/>
                  <w:sz w:val="32"/>
                  <w:szCs w:val="32"/>
                  <w:lang w:eastAsia="pl-PL"/>
                </w:rPr>
                <m:t>x-1,y-1</m:t>
              </m:r>
            </m:e>
          </m:d>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2</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0283" w:rsidRPr="0050037F" w:rsidRDefault="00CD380A" w:rsidP="009273F2">
      <w:pPr>
        <w:ind w:left="705"/>
        <w:rPr>
          <w:sz w:val="24"/>
          <w:lang w:eastAsia="pl-PL"/>
        </w:rPr>
      </w:pPr>
      <w:r w:rsidRPr="0050037F">
        <w:rPr>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50037F">
        <w:rPr>
          <w:sz w:val="24"/>
          <w:lang w:eastAsia="pl-PL"/>
        </w:rPr>
        <w:t>prostokąta rozpiętego na punktach A, B, C oraz D to:</w:t>
      </w:r>
    </w:p>
    <w:p w:rsidR="00B845A6" w:rsidRPr="00B845A6" w:rsidRDefault="000D3E0F" w:rsidP="00B845A6">
      <w:pPr>
        <w:pStyle w:val="Legenda"/>
        <w:rPr>
          <w:sz w:val="32"/>
          <w:szCs w:val="32"/>
          <w:lang w:eastAsia="pl-PL"/>
        </w:rPr>
      </w:pPr>
      <m:oMathPara>
        <m:oMath>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0</m:t>
                      </m:r>
                    </m:sub>
                  </m:sSub>
                  <m:r>
                    <w:rPr>
                      <w:rFonts w:ascii="Cambria Math" w:hAnsi="Cambria Math"/>
                      <w:sz w:val="32"/>
                      <w:szCs w:val="32"/>
                      <w:lang w:eastAsia="pl-PL"/>
                    </w:rPr>
                    <m:t>&lt;x≤</m:t>
                  </m:r>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1</m:t>
                      </m:r>
                    </m:sub>
                  </m:sSub>
                </m:e>
                <m:e>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0</m:t>
                      </m:r>
                    </m:sub>
                  </m:sSub>
                  <m:r>
                    <w:rPr>
                      <w:rFonts w:ascii="Cambria Math" w:hAnsi="Cambria Math"/>
                      <w:sz w:val="32"/>
                      <w:szCs w:val="32"/>
                      <w:lang w:eastAsia="pl-PL"/>
                    </w:rPr>
                    <m:t>&lt;y≤</m:t>
                  </m:r>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1</m:t>
                      </m:r>
                    </m:sub>
                  </m:sSub>
                </m:e>
              </m:eqArr>
            </m:sub>
            <m:sup/>
            <m:e>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D</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A</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B</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C</m:t>
                  </m:r>
                </m:e>
              </m:d>
            </m:e>
          </m:nary>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3</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45A6" w:rsidRPr="0050037F" w:rsidRDefault="00B845A6" w:rsidP="009273F2">
      <w:pPr>
        <w:ind w:firstLine="708"/>
        <w:rPr>
          <w:sz w:val="24"/>
          <w:lang w:eastAsia="pl-PL"/>
        </w:rPr>
      </w:pPr>
      <w:r w:rsidRPr="0050037F">
        <w:rPr>
          <w:sz w:val="24"/>
          <w:lang w:eastAsia="pl-PL"/>
        </w:rPr>
        <w:t>Gdzie:</w:t>
      </w:r>
    </w:p>
    <w:p w:rsidR="00B845A6" w:rsidRPr="0050037F" w:rsidRDefault="00B845A6" w:rsidP="009273F2">
      <w:pPr>
        <w:ind w:firstLine="708"/>
        <w:rPr>
          <w:sz w:val="24"/>
          <w:lang w:eastAsia="pl-PL"/>
        </w:rPr>
      </w:pPr>
      <m:oMath>
        <m:r>
          <w:rPr>
            <w:rFonts w:ascii="Cambria Math" w:hAnsi="Cambria Math"/>
            <w:sz w:val="24"/>
            <w:lang w:eastAsia="pl-PL"/>
          </w:rPr>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50037F">
        <w:rPr>
          <w:sz w:val="24"/>
          <w:lang w:eastAsia="pl-PL"/>
        </w:rPr>
        <w:t xml:space="preserve"> </w:t>
      </w:r>
    </w:p>
    <w:p w:rsidR="00B845A6" w:rsidRPr="0050037F" w:rsidRDefault="009273F2" w:rsidP="009273F2">
      <w:pPr>
        <w:ind w:firstLine="708"/>
        <w:rPr>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50037F">
        <w:rPr>
          <w:sz w:val="24"/>
          <w:lang w:eastAsia="pl-PL"/>
        </w:rPr>
        <w:t xml:space="preserve"> </w:t>
      </w:r>
    </w:p>
    <w:p w:rsidR="00B845A6" w:rsidRDefault="00B845A6" w:rsidP="00B845A6">
      <w:pPr>
        <w:rPr>
          <w:lang w:eastAsia="pl-PL"/>
        </w:rPr>
      </w:pPr>
    </w:p>
    <w:p w:rsidR="00F1188B" w:rsidRDefault="00B845A6" w:rsidP="00F1188B">
      <w:pPr>
        <w:keepNext/>
        <w:jc w:val="center"/>
      </w:pPr>
      <w:r>
        <w:rPr>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Default="00F1188B" w:rsidP="00F1188B">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7</w:t>
      </w:r>
      <w:r w:rsidR="0051540C">
        <w:rPr>
          <w:noProof/>
        </w:rPr>
        <w:fldChar w:fldCharType="end"/>
      </w:r>
      <w:r>
        <w:t xml:space="preserve"> Sposób oznaczenia i obliczania sumy wartości pikseli obszaru</w:t>
      </w:r>
    </w:p>
    <w:p w:rsidR="00F1188B" w:rsidRPr="0050037F" w:rsidRDefault="00F1188B" w:rsidP="009273F2">
      <w:pPr>
        <w:ind w:left="708"/>
        <w:rPr>
          <w:sz w:val="24"/>
          <w:lang w:eastAsia="pl-PL"/>
        </w:rPr>
      </w:pPr>
      <w:r w:rsidRPr="0050037F">
        <w:rPr>
          <w:sz w:val="24"/>
          <w:lang w:eastAsia="pl-PL"/>
        </w:rPr>
        <w:t>Dzięki zastosowaniu takiego formatu obrazu, wykorzystanie cech do rozpoznawania kształtu staje się rozwiązaniem bardzo wydajnym i skutecznym. Pomimo prymitywnej i ograniczonej budowy cech opartych na funkcjach Haara.</w:t>
      </w:r>
    </w:p>
    <w:p w:rsidR="00F85D2A" w:rsidRPr="0050037F" w:rsidRDefault="00F85D2A" w:rsidP="00F1188B">
      <w:pPr>
        <w:rPr>
          <w:sz w:val="24"/>
          <w:lang w:eastAsia="pl-PL"/>
        </w:rPr>
      </w:pPr>
    </w:p>
    <w:p w:rsidR="00F85D2A" w:rsidRPr="00F1188B" w:rsidRDefault="00F85D2A" w:rsidP="00F1188B">
      <w:pPr>
        <w:rPr>
          <w:lang w:eastAsia="pl-PL"/>
        </w:rPr>
      </w:pPr>
    </w:p>
    <w:p w:rsidR="00B845A6" w:rsidRDefault="009273F2" w:rsidP="009273F2">
      <w:pPr>
        <w:pStyle w:val="Nagwek2"/>
      </w:pPr>
      <w:r>
        <w:tab/>
      </w:r>
      <w:bookmarkStart w:id="17" w:name="_Toc422593951"/>
      <w:r>
        <w:t>3.1.3 AdaBoost</w:t>
      </w:r>
      <w:bookmarkEnd w:id="17"/>
    </w:p>
    <w:p w:rsidR="009273F2" w:rsidRPr="0050037F" w:rsidRDefault="009273F2" w:rsidP="009273F2">
      <w:pPr>
        <w:ind w:left="708"/>
        <w:rPr>
          <w:sz w:val="24"/>
        </w:rPr>
      </w:pPr>
      <w:r w:rsidRPr="0050037F">
        <w:rPr>
          <w:sz w:val="24"/>
        </w:rPr>
        <w:t>Boosting to nazwa dla metod służących zwiększaniu skuteczności dowolnego algorytmu uczenia. Ideą algorytmu AdaBoost jest tworzenie mocnego i złożonego (kaskadowego) klasyfikatora ze słabych i prostych klasyfikatorów.</w:t>
      </w:r>
      <w:r w:rsidR="00C420A5" w:rsidRPr="0050037F">
        <w:rPr>
          <w:sz w:val="24"/>
        </w:rPr>
        <w:t xml:space="preserve"> </w:t>
      </w:r>
    </w:p>
    <w:p w:rsidR="00C420A5" w:rsidRPr="0050037F" w:rsidRDefault="00C420A5" w:rsidP="009273F2">
      <w:pPr>
        <w:ind w:left="708"/>
        <w:rPr>
          <w:sz w:val="24"/>
        </w:rPr>
      </w:pPr>
    </w:p>
    <w:p w:rsidR="00C420A5" w:rsidRPr="0050037F" w:rsidRDefault="00C420A5" w:rsidP="009273F2">
      <w:pPr>
        <w:ind w:left="708"/>
        <w:rPr>
          <w:sz w:val="24"/>
        </w:rPr>
      </w:pPr>
      <w:r w:rsidRPr="0050037F">
        <w:rPr>
          <w:sz w:val="24"/>
        </w:rPr>
        <w:lastRenderedPageBreak/>
        <w:t>Trzeba zdać sobie sprawę, że do dyspozycji mamy zbiór ponad 160000 cech. To niejednokrotnie więcej, niż liczba pikseli obrazu. Zadaniem boostingu,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Default="00C420A5" w:rsidP="009273F2">
      <w:pPr>
        <w:ind w:left="708"/>
      </w:pPr>
    </w:p>
    <w:p w:rsidR="00C420A5" w:rsidRPr="000D32F5" w:rsidRDefault="00C420A5" w:rsidP="00C420A5">
      <w:pPr>
        <w:pStyle w:val="Legenda"/>
        <w:rPr>
          <w:sz w:val="32"/>
          <w:szCs w:val="32"/>
        </w:rPr>
      </w:pPr>
      <m:oMathPara>
        <m:oMathParaPr>
          <m:jc m:val="center"/>
        </m:oMathPara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2</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2</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3</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3</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4</m:t>
          </m:r>
          <m:r>
            <m:rPr>
              <m:sty m:val="p"/>
            </m:rPr>
            <w:rPr>
              <w:rFonts w:ascii="Cambria Math" w:hAnsi="Cambria Math"/>
              <w:i w:val="0"/>
              <w:sz w:val="32"/>
              <w:szCs w:val="32"/>
            </w:rPr>
            <w:fldChar w:fldCharType="end"/>
          </m:r>
          <m:r>
            <w:rPr>
              <w:rFonts w:ascii="Cambria Math" w:hAnsi="Cambria Math"/>
              <w:sz w:val="32"/>
              <w:szCs w:val="32"/>
            </w:rPr>
            <m:t>)</m:t>
          </m:r>
        </m:oMath>
      </m:oMathPara>
    </w:p>
    <w:p w:rsidR="000D32F5" w:rsidRDefault="000D32F5" w:rsidP="000D32F5">
      <w:r>
        <w:tab/>
        <w:t xml:space="preserve">Gdzie: F(x) – silny klasyfikator, f(x) – słaby klasyfikator, α – waga </w:t>
      </w:r>
    </w:p>
    <w:p w:rsidR="000D32F5" w:rsidRDefault="000D32F5" w:rsidP="000D32F5"/>
    <w:p w:rsidR="000D32F5" w:rsidRPr="0050037F" w:rsidRDefault="000D32F5" w:rsidP="000D32F5">
      <w:pPr>
        <w:ind w:left="705"/>
        <w:rPr>
          <w:sz w:val="24"/>
        </w:rPr>
      </w:pPr>
      <w:r w:rsidRPr="0050037F">
        <w:rPr>
          <w:sz w:val="24"/>
        </w:rPr>
        <w:t xml:space="preserve">Klasyfikator jest rozważany, jako warty włączenia do kaskady, jeżeli jego skuteczność jest większa niż losowe oznaczanie obrazów zbioru uczącego jako zawierających szukany element, lub nie.  Ponieważ jest to </w:t>
      </w:r>
      <w:r w:rsidR="002C3412" w:rsidRPr="0050037F">
        <w:rPr>
          <w:sz w:val="24"/>
        </w:rPr>
        <w:t>decyzja binarna, błąd nie może osiągać</w:t>
      </w:r>
      <w:r w:rsidRPr="0050037F">
        <w:rPr>
          <w:sz w:val="24"/>
        </w:rPr>
        <w:t xml:space="preserve"> 50% względem zbioru uczącego.</w:t>
      </w:r>
    </w:p>
    <w:p w:rsidR="007A0C56" w:rsidRPr="0050037F" w:rsidRDefault="007A0C56" w:rsidP="000D32F5">
      <w:pPr>
        <w:ind w:left="705"/>
        <w:rPr>
          <w:sz w:val="24"/>
        </w:rPr>
      </w:pPr>
    </w:p>
    <w:p w:rsidR="007A0C56" w:rsidRPr="0050037F" w:rsidRDefault="007A0C56" w:rsidP="000D32F5">
      <w:pPr>
        <w:ind w:left="705"/>
        <w:rPr>
          <w:sz w:val="24"/>
        </w:rPr>
      </w:pPr>
      <w:r w:rsidRPr="0050037F">
        <w:rPr>
          <w:sz w:val="24"/>
        </w:rPr>
        <w:t xml:space="preserve">Na początku, </w:t>
      </w:r>
      <w:r w:rsidR="00DD3A04" w:rsidRPr="0050037F">
        <w:rPr>
          <w:sz w:val="24"/>
        </w:rPr>
        <w:t xml:space="preserve">algorytm przypisuje równe wagi </w:t>
      </w:r>
      <w:r w:rsidRPr="0050037F">
        <w:rPr>
          <w:sz w:val="24"/>
        </w:rPr>
        <w:t>dla wszystkich przykładów ze zbioru uczącego, co przedstawia rys. 8.</w:t>
      </w:r>
    </w:p>
    <w:p w:rsidR="007A0C56" w:rsidRDefault="007A0C56" w:rsidP="000D32F5">
      <w:pPr>
        <w:ind w:left="705"/>
      </w:pPr>
    </w:p>
    <w:p w:rsidR="007A0C56" w:rsidRDefault="007A0C56" w:rsidP="00DD3A04">
      <w:pPr>
        <w:keepNext/>
        <w:ind w:left="705"/>
        <w:jc w:val="center"/>
      </w:pPr>
      <w:r>
        <w:rPr>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Default="007A0C56" w:rsidP="007A0C56">
      <w:pPr>
        <w:pStyle w:val="Legenda"/>
      </w:pPr>
      <w:r>
        <w:t xml:space="preserve">Rysunek </w:t>
      </w:r>
      <w:r w:rsidR="0051540C">
        <w:fldChar w:fldCharType="begin"/>
      </w:r>
      <w:r w:rsidR="0051540C">
        <w:instrText xml:space="preserve"> SEQ Rysunek \* ARABIC </w:instrText>
      </w:r>
      <w:r w:rsidR="0051540C">
        <w:fldChar w:fldCharType="separate"/>
      </w:r>
      <w:r w:rsidR="00F16294">
        <w:rPr>
          <w:noProof/>
        </w:rPr>
        <w:t>8</w:t>
      </w:r>
      <w:r w:rsidR="0051540C">
        <w:rPr>
          <w:noProof/>
        </w:rPr>
        <w:fldChar w:fldCharType="end"/>
      </w:r>
      <w:r>
        <w:t xml:space="preserve"> Wagi przypisane do posczególnych przykładów zbioru uczącego. Niech "+" oznacza obraz zawierający twarz, "-" nie</w:t>
      </w:r>
    </w:p>
    <w:p w:rsidR="00DD3A04" w:rsidRDefault="00DD3A04" w:rsidP="00DD3A04"/>
    <w:p w:rsidR="00DD3A04" w:rsidRDefault="00DD3A04" w:rsidP="00DD3A04"/>
    <w:p w:rsidR="00DD3A04" w:rsidRPr="0050037F" w:rsidRDefault="00DD3A04" w:rsidP="00DD3A04">
      <w:pPr>
        <w:rPr>
          <w:sz w:val="24"/>
        </w:rPr>
      </w:pPr>
    </w:p>
    <w:p w:rsidR="00DD3A04" w:rsidRPr="0050037F" w:rsidRDefault="00DD3A04" w:rsidP="00DD3A04">
      <w:pPr>
        <w:ind w:left="705"/>
        <w:rPr>
          <w:sz w:val="24"/>
        </w:rPr>
      </w:pPr>
      <w:r w:rsidRPr="0050037F">
        <w:rPr>
          <w:sz w:val="24"/>
        </w:rPr>
        <w:t xml:space="preserve">Następnie wybrany klasyfikator jest stosowany dla wszystkich przykładów zbioru. Załóżmy że, dla wszystkich przykładów na lewo od czerwonej linii na rys. 9, klasyfikator uznał, że poszukiwana struktura znajduje się na obrazie. Jak widać, w zbiorze znajdują się również przykłady negatywne. Wówczas dla nich zwiększana jest </w:t>
      </w:r>
      <w:r w:rsidRPr="0050037F">
        <w:rPr>
          <w:sz w:val="24"/>
        </w:rPr>
        <w:lastRenderedPageBreak/>
        <w:t xml:space="preserve">waga. Ma to na celu, skupieniu większej uwagi kolejnych klasyfikatorów na obrazach które błędnie zostały oznaczone jako pozytywne. </w:t>
      </w:r>
    </w:p>
    <w:p w:rsidR="00DD3A04" w:rsidRDefault="00DD3A04" w:rsidP="00DD3A04"/>
    <w:p w:rsidR="00DD3A04" w:rsidRDefault="00DD3A04" w:rsidP="00DD3A04">
      <w:r>
        <w:rPr>
          <w:noProof/>
          <w:lang w:eastAsia="pl-PL"/>
        </w:rPr>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0D3E0F" w:rsidRPr="001A1DBE" w:rsidRDefault="000D3E0F" w:rsidP="00DD3A04">
                            <w:pPr>
                              <w:pStyle w:val="Legenda"/>
                              <w:rPr>
                                <w:noProof/>
                              </w:rPr>
                            </w:pPr>
                            <w:r>
                              <w:t xml:space="preserve">Rysunek </w:t>
                            </w:r>
                            <w:r>
                              <w:fldChar w:fldCharType="begin"/>
                            </w:r>
                            <w:r>
                              <w:instrText xml:space="preserve"> SEQ Rysunek \* ARABIC </w:instrText>
                            </w:r>
                            <w:r>
                              <w:fldChar w:fldCharType="separate"/>
                            </w:r>
                            <w:r w:rsidR="00F16294">
                              <w:rPr>
                                <w:noProof/>
                              </w:rPr>
                              <w:t>9</w:t>
                            </w:r>
                            <w:r>
                              <w:rPr>
                                <w:noProof/>
                              </w:rPr>
                              <w:fldChar w:fldCharType="end"/>
                            </w:r>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0D3E0F" w:rsidRPr="001A1DBE" w:rsidRDefault="000D3E0F" w:rsidP="00DD3A04">
                      <w:pPr>
                        <w:pStyle w:val="Legenda"/>
                        <w:rPr>
                          <w:noProof/>
                        </w:rPr>
                      </w:pPr>
                      <w:r>
                        <w:t xml:space="preserve">Rysunek </w:t>
                      </w:r>
                      <w:r>
                        <w:fldChar w:fldCharType="begin"/>
                      </w:r>
                      <w:r>
                        <w:instrText xml:space="preserve"> SEQ Rysunek \* ARABIC </w:instrText>
                      </w:r>
                      <w:r>
                        <w:fldChar w:fldCharType="separate"/>
                      </w:r>
                      <w:r w:rsidR="00F16294">
                        <w:rPr>
                          <w:noProof/>
                        </w:rPr>
                        <w:t>9</w:t>
                      </w:r>
                      <w:r>
                        <w:rPr>
                          <w:noProof/>
                        </w:rPr>
                        <w:fldChar w:fldCharType="end"/>
                      </w:r>
                      <w:r>
                        <w:t xml:space="preserve"> Wynik pracy słabego klasyfikatora</w:t>
                      </w:r>
                    </w:p>
                  </w:txbxContent>
                </v:textbox>
                <w10:wrap type="topAndBottom"/>
              </v:shape>
            </w:pict>
          </mc:Fallback>
        </mc:AlternateContent>
      </w:r>
      <w:r>
        <w:rPr>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50037F" w:rsidRDefault="00DD3A04" w:rsidP="00154ABE">
      <w:pPr>
        <w:ind w:left="705"/>
        <w:rPr>
          <w:sz w:val="24"/>
        </w:rPr>
      </w:pPr>
      <w:r w:rsidRPr="0050037F">
        <w:rPr>
          <w:sz w:val="24"/>
        </w:rPr>
        <w:t xml:space="preserve">W kolejnych iteracjach algorytm jest powtarzany, dla kolejnych klasyfikatorów. </w:t>
      </w:r>
      <w:r w:rsidR="007F6E27" w:rsidRPr="0050037F">
        <w:rPr>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Default="007F6E27" w:rsidP="00DD3A04">
      <w:r>
        <w:tab/>
      </w:r>
    </w:p>
    <w:p w:rsidR="007F6E27" w:rsidRDefault="007F6E27" w:rsidP="007F6E27">
      <w:pPr>
        <w:keepNext/>
      </w:pPr>
      <w:r>
        <w:lastRenderedPageBreak/>
        <w:tab/>
      </w:r>
      <w:r>
        <w:rPr>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F16294">
        <w:rPr>
          <w:noProof/>
        </w:rPr>
        <w:t>10</w:t>
      </w:r>
      <w:r w:rsidR="0051540C">
        <w:rPr>
          <w:noProof/>
        </w:rPr>
        <w:fldChar w:fldCharType="end"/>
      </w:r>
      <w:r>
        <w:t xml:space="preserve"> Wynik dla kolejnego klasyfikatora</w:t>
      </w:r>
    </w:p>
    <w:p w:rsidR="007F6E27" w:rsidRDefault="007F6E27" w:rsidP="00DD3A04"/>
    <w:p w:rsidR="007F6E27" w:rsidRDefault="007F6E27" w:rsidP="00DD3A04"/>
    <w:p w:rsidR="007F6E27" w:rsidRDefault="007F6E27" w:rsidP="00DD3A04"/>
    <w:p w:rsidR="007F6E27" w:rsidRDefault="007F6E27" w:rsidP="00DD3A04"/>
    <w:p w:rsidR="007F6E27" w:rsidRDefault="007F6E27" w:rsidP="00DD3A04"/>
    <w:p w:rsidR="007F6E27" w:rsidRDefault="007F6E27" w:rsidP="007F6E27">
      <w:pPr>
        <w:keepNext/>
        <w:jc w:val="center"/>
      </w:pPr>
      <w:r>
        <w:rPr>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F16294">
        <w:rPr>
          <w:noProof/>
        </w:rPr>
        <w:t>11</w:t>
      </w:r>
      <w:r w:rsidR="0051540C">
        <w:rPr>
          <w:noProof/>
        </w:rPr>
        <w:fldChar w:fldCharType="end"/>
      </w:r>
      <w:r>
        <w:t xml:space="preserve"> Modyfikacja wag na podstawie wyników pracy dwóch klasyfikatorów</w:t>
      </w:r>
    </w:p>
    <w:p w:rsidR="007F6E27" w:rsidRDefault="007F6E27" w:rsidP="007F6E27"/>
    <w:p w:rsidR="007F6E27" w:rsidRPr="0050037F" w:rsidRDefault="007F6E27" w:rsidP="007F6E27">
      <w:pPr>
        <w:ind w:left="705"/>
        <w:rPr>
          <w:sz w:val="24"/>
        </w:rPr>
      </w:pPr>
      <w:r w:rsidRPr="0050037F">
        <w:rPr>
          <w:sz w:val="24"/>
        </w:rPr>
        <w:lastRenderedPageBreak/>
        <w:t>Ostatecznie, w wyniku analizy przeprowadzonej pod kątem wszystkich dostępnych cech, określony zostaje zbiór obrazów pozytywnych</w:t>
      </w:r>
      <w:r w:rsidR="007C19B4" w:rsidRPr="0050037F">
        <w:rPr>
          <w:sz w:val="24"/>
        </w:rPr>
        <w:t>, oraz zbiór klasyfikatorów które przyczyniły się do wyodrębnienia takiego zbioru.</w:t>
      </w:r>
    </w:p>
    <w:p w:rsidR="007C19B4" w:rsidRPr="0050037F" w:rsidRDefault="007C19B4" w:rsidP="007F6E27">
      <w:pPr>
        <w:ind w:left="705"/>
        <w:rPr>
          <w:sz w:val="24"/>
        </w:rPr>
      </w:pPr>
    </w:p>
    <w:p w:rsidR="007C19B4" w:rsidRDefault="007C19B4" w:rsidP="007C19B4">
      <w:pPr>
        <w:keepNext/>
        <w:ind w:left="705"/>
      </w:pPr>
      <w:r>
        <w:rPr>
          <w:noProof/>
          <w:lang w:eastAsia="pl-PL"/>
        </w:rPr>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Default="007C19B4" w:rsidP="007C19B4">
      <w:pPr>
        <w:pStyle w:val="Legenda"/>
      </w:pPr>
      <w:r>
        <w:t xml:space="preserve">Rysunek </w:t>
      </w:r>
      <w:r w:rsidR="0051540C">
        <w:fldChar w:fldCharType="begin"/>
      </w:r>
      <w:r w:rsidR="0051540C">
        <w:instrText xml:space="preserve"> SEQ Rysunek \* ARABIC </w:instrText>
      </w:r>
      <w:r w:rsidR="0051540C">
        <w:fldChar w:fldCharType="separate"/>
      </w:r>
      <w:r w:rsidR="00F16294">
        <w:rPr>
          <w:noProof/>
        </w:rPr>
        <w:t>12</w:t>
      </w:r>
      <w:r w:rsidR="0051540C">
        <w:rPr>
          <w:noProof/>
        </w:rPr>
        <w:fldChar w:fldCharType="end"/>
      </w:r>
      <w:r>
        <w:t xml:space="preserve"> Graficzna reprezentacja kombinacji klasyfikatorów wyselekcjonowanych podczas kolejn</w:t>
      </w:r>
      <w:r w:rsidR="00BB3F66">
        <w:t>yc</w:t>
      </w:r>
      <w:r>
        <w:t>h iteracji algorytmu</w:t>
      </w:r>
      <w:r w:rsidR="00BB3F66">
        <w:t>.</w:t>
      </w:r>
    </w:p>
    <w:p w:rsidR="007C19B4" w:rsidRDefault="007C19B4" w:rsidP="007C19B4"/>
    <w:p w:rsidR="007C19B4" w:rsidRPr="0050037F" w:rsidRDefault="007C19B4" w:rsidP="00154ABE">
      <w:pPr>
        <w:ind w:firstLine="708"/>
        <w:rPr>
          <w:sz w:val="24"/>
        </w:rPr>
      </w:pPr>
      <w:r w:rsidRPr="0050037F">
        <w:rPr>
          <w:sz w:val="24"/>
        </w:rPr>
        <w:t xml:space="preserve">Wynik działania algorytmu można przedstawić przy pomocy równania: </w:t>
      </w:r>
    </w:p>
    <w:p w:rsidR="007C19B4" w:rsidRDefault="007C19B4" w:rsidP="007C19B4"/>
    <w:p w:rsidR="007C19B4" w:rsidRPr="00BB3F66" w:rsidRDefault="007C19B4" w:rsidP="007C19B4">
      <w:pPr>
        <w:pStyle w:val="Legenda"/>
        <w:rPr>
          <w:sz w:val="32"/>
          <w:szCs w:val="32"/>
        </w:rPr>
      </w:p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d>
          <m:dPr>
            <m:begChr m:val="{"/>
            <m:endChr m:val=""/>
            <m:ctrlPr>
              <w:rPr>
                <w:rFonts w:ascii="Cambria Math" w:hAnsi="Cambria Math"/>
                <w:iCs w:val="0"/>
                <w:color w:val="auto"/>
                <w:sz w:val="32"/>
                <w:szCs w:val="32"/>
              </w:rPr>
            </m:ctrlPr>
          </m:dPr>
          <m:e>
            <m:m>
              <m:mPr>
                <m:mcs>
                  <m:mc>
                    <m:mcPr>
                      <m:count m:val="1"/>
                      <m:mcJc m:val="center"/>
                    </m:mcPr>
                  </m:mc>
                </m:mcs>
                <m:ctrlPr>
                  <w:rPr>
                    <w:rFonts w:ascii="Cambria Math" w:hAnsi="Cambria Math"/>
                    <w:iCs w:val="0"/>
                    <w:color w:val="auto"/>
                    <w:sz w:val="32"/>
                    <w:szCs w:val="32"/>
                  </w:rPr>
                </m:ctrlPr>
              </m:mPr>
              <m:mr>
                <m:e>
                  <m:r>
                    <w:rPr>
                      <w:rFonts w:ascii="Cambria Math" w:hAnsi="Cambria Math"/>
                      <w:sz w:val="32"/>
                      <w:szCs w:val="32"/>
                    </w:rPr>
                    <m:t xml:space="preserve">1 dla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r>
                    <w:rPr>
                      <w:rFonts w:ascii="Cambria Math" w:hAnsi="Cambria Math"/>
                      <w:sz w:val="32"/>
                      <w:szCs w:val="32"/>
                    </w:rPr>
                    <m:t>)</m:t>
                  </m:r>
                </m:e>
              </m:mr>
              <m:mr>
                <m:e>
                  <m:r>
                    <w:rPr>
                      <w:rFonts w:ascii="Cambria Math" w:hAnsi="Cambria Math"/>
                      <w:sz w:val="32"/>
                      <w:szCs w:val="32"/>
                    </w:rPr>
                    <m:t xml:space="preserve">0  </m:t>
                  </m:r>
                </m:e>
              </m:mr>
            </m:m>
          </m:e>
        </m:d>
      </m:oMath>
      <w:r w:rsidRPr="00BB3F66">
        <w:rPr>
          <w:iCs w:val="0"/>
          <w:color w:val="auto"/>
          <w:sz w:val="32"/>
          <w:szCs w:val="32"/>
        </w:rPr>
        <w:t xml:space="preserve">  </w:t>
      </w:r>
      <w:r w:rsidRPr="00BB3F66">
        <w:rPr>
          <w:i w:val="0"/>
          <w:iCs w:val="0"/>
          <w:color w:val="auto"/>
          <w:sz w:val="32"/>
          <w:szCs w:val="32"/>
        </w:rPr>
        <w:t>(</w:t>
      </w:r>
      <w:r w:rsidRPr="00BB3F66">
        <w:rPr>
          <w:i w:val="0"/>
          <w:sz w:val="32"/>
          <w:szCs w:val="32"/>
        </w:rPr>
        <w:fldChar w:fldCharType="begin"/>
      </w:r>
      <m:oMath>
        <m:r>
          <w:rPr>
            <w:rFonts w:ascii="Cambria Math" w:hAnsi="Cambria Math"/>
            <w:sz w:val="32"/>
            <w:szCs w:val="32"/>
          </w:rPr>
          <m:t xml:space="preserve"> SEQ Równanie \* ARABIC </m:t>
        </m:r>
      </m:oMath>
      <w:r w:rsidRPr="00BB3F66">
        <w:rPr>
          <w:i w:val="0"/>
          <w:sz w:val="32"/>
          <w:szCs w:val="32"/>
        </w:rPr>
        <w:fldChar w:fldCharType="separate"/>
      </w:r>
      <m:oMath>
        <m:r>
          <w:rPr>
            <w:rFonts w:ascii="Cambria Math" w:hAnsi="Cambria Math"/>
            <w:noProof/>
            <w:sz w:val="32"/>
            <w:szCs w:val="32"/>
          </w:rPr>
          <m:t>5</m:t>
        </m:r>
      </m:oMath>
      <w:r w:rsidRPr="00BB3F66">
        <w:rPr>
          <w:i w:val="0"/>
          <w:sz w:val="32"/>
          <w:szCs w:val="32"/>
        </w:rPr>
        <w:fldChar w:fldCharType="end"/>
      </w:r>
      <w:r w:rsidRPr="00BB3F66">
        <w:rPr>
          <w:sz w:val="32"/>
          <w:szCs w:val="32"/>
        </w:rPr>
        <w:t>)</w:t>
      </w:r>
    </w:p>
    <w:p w:rsidR="007C19B4" w:rsidRPr="0050037F" w:rsidRDefault="00BB3F66" w:rsidP="00154ABE">
      <w:pPr>
        <w:ind w:left="708"/>
        <w:rPr>
          <w:sz w:val="24"/>
        </w:rPr>
      </w:pPr>
      <w:r w:rsidRPr="0050037F">
        <w:rPr>
          <w:sz w:val="24"/>
        </w:rPr>
        <w:t xml:space="preserve">Pomimo, że poszczególne klasyfikatory prawdopodobnie nie byłby w stanie poprawnie określić zbioru obrazów pozytywnych, ich liniowa kombinacja, przedstawiona równaniem(5) sprawia, że poprawnie interpretują zbiór. Co jednak równie ważne, ilość cech, kluczowych dla danej struktury poszukiwanej na obrazie zostaje drastycznie zredukowana. W [viola jones] wyselekcjonowano </w:t>
      </w:r>
      <w:r w:rsidR="00A1655C" w:rsidRPr="0050037F">
        <w:rPr>
          <w:sz w:val="24"/>
        </w:rPr>
        <w:t>zbiór</w:t>
      </w:r>
      <w:r w:rsidRPr="0050037F">
        <w:rPr>
          <w:sz w:val="24"/>
        </w:rPr>
        <w:t xml:space="preserve"> niezbędnych do wykrycia twarzy w płaszczyźnie czołowej. Ma to ogromny wpływ na wydajność algorytmu.</w:t>
      </w:r>
    </w:p>
    <w:p w:rsidR="00840D99" w:rsidRPr="0050037F" w:rsidRDefault="00840D99" w:rsidP="00154ABE">
      <w:pPr>
        <w:ind w:left="708"/>
        <w:rPr>
          <w:sz w:val="24"/>
        </w:rPr>
      </w:pPr>
    </w:p>
    <w:p w:rsidR="00840D99" w:rsidRPr="0050037F" w:rsidRDefault="00840D99" w:rsidP="00154ABE">
      <w:pPr>
        <w:ind w:left="708"/>
        <w:rPr>
          <w:sz w:val="24"/>
        </w:rPr>
      </w:pPr>
      <w:r w:rsidRPr="0050037F">
        <w:rPr>
          <w:sz w:val="24"/>
        </w:rPr>
        <w:t xml:space="preserve">Ponieważ podstawowym założeniem algorytmu opisanego w [viola - jones] 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w:t>
      </w:r>
      <w:r w:rsidRPr="0050037F">
        <w:rPr>
          <w:sz w:val="24"/>
        </w:rPr>
        <w:lastRenderedPageBreak/>
        <w:t xml:space="preserve">że twarz faktycznie może się tam znajdować. </w:t>
      </w:r>
      <w:r w:rsidR="00A1655C" w:rsidRPr="0050037F">
        <w:rPr>
          <w:sz w:val="24"/>
        </w:rPr>
        <w:t>Dlatego też, kaskadowość klasyfikatorów ma tak duże znaczenie. Każdy etap kaskady, zawiera silny klasyfikator(ogół słabych klasyfikatorów pogrupowany jest w kolejnych etapach). Zadaniem każdego z etapów jest określenie, czy w analizowanym fragmencie obrazu może znajdować się twarz. Jeżeli nie, algorytm natychmiast porzuca daną porcję obrazu, nie wykonując na niej analizy przy pomocy kolejnych poziomów kaskady. Taki mechanizm przerywania poszczególnych iteracji w możliwie najwcześniejszej fazie, wpływa pozytywnie na szybkość działania algorytmu.</w:t>
      </w:r>
    </w:p>
    <w:p w:rsidR="00032270" w:rsidRDefault="00032270" w:rsidP="00154ABE">
      <w:pPr>
        <w:ind w:left="708"/>
      </w:pPr>
    </w:p>
    <w:p w:rsidR="00032270" w:rsidRDefault="00032270" w:rsidP="00032270">
      <w:pPr>
        <w:keepNext/>
        <w:ind w:left="708"/>
      </w:pPr>
      <w:r>
        <w:rPr>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Default="00032270" w:rsidP="00032270">
      <w:pPr>
        <w:pStyle w:val="Legenda"/>
      </w:pPr>
      <w:r>
        <w:t xml:space="preserve">Rysunek </w:t>
      </w:r>
      <w:r w:rsidR="0051540C">
        <w:fldChar w:fldCharType="begin"/>
      </w:r>
      <w:r w:rsidR="0051540C">
        <w:instrText xml:space="preserve"> SEQ Rysunek \* ARABIC </w:instrText>
      </w:r>
      <w:r w:rsidR="0051540C">
        <w:fldChar w:fldCharType="separate"/>
      </w:r>
      <w:r w:rsidR="00F16294">
        <w:rPr>
          <w:noProof/>
        </w:rPr>
        <w:t>13</w:t>
      </w:r>
      <w:r w:rsidR="0051540C">
        <w:rPr>
          <w:noProof/>
        </w:rPr>
        <w:fldChar w:fldCharType="end"/>
      </w:r>
      <w:r>
        <w:t xml:space="preserve"> Uproszczony schemat działania algorytmu Viola-Jones</w:t>
      </w:r>
    </w:p>
    <w:p w:rsidR="00EF34A1" w:rsidRDefault="00EF34A1" w:rsidP="00EF34A1"/>
    <w:p w:rsidR="00EF34A1" w:rsidRDefault="0042150A" w:rsidP="0042150A">
      <w:pPr>
        <w:pStyle w:val="Nagwek2"/>
        <w:ind w:firstLine="360"/>
      </w:pPr>
      <w:bookmarkStart w:id="18" w:name="_Toc422593952"/>
      <w:r>
        <w:t>3.2</w:t>
      </w:r>
      <w:r>
        <w:tab/>
      </w:r>
      <w:r w:rsidR="00EF34A1">
        <w:t>Śledzenie pozycji głowy</w:t>
      </w:r>
      <w:bookmarkEnd w:id="18"/>
    </w:p>
    <w:p w:rsidR="00EF34A1" w:rsidRDefault="00EF34A1" w:rsidP="00EF34A1">
      <w:pPr>
        <w:ind w:left="360"/>
      </w:pPr>
    </w:p>
    <w:p w:rsidR="00111ACF" w:rsidRPr="0050037F" w:rsidRDefault="00EF34A1" w:rsidP="00EF34A1">
      <w:pPr>
        <w:ind w:left="360"/>
        <w:rPr>
          <w:sz w:val="24"/>
        </w:rPr>
      </w:pPr>
      <w:r w:rsidRPr="0050037F">
        <w:rPr>
          <w:sz w:val="24"/>
        </w:rPr>
        <w:t xml:space="preserve">Wiele systemów rozpoznawania twarzy, czy też po prostu wchodzących w interakcję z z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50037F">
        <w:rPr>
          <w:sz w:val="24"/>
        </w:rPr>
        <w:t>niewygodne i przedewszystkim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50037F" w:rsidRDefault="00111ACF" w:rsidP="00DB79A7">
      <w:pPr>
        <w:ind w:left="360"/>
        <w:rPr>
          <w:sz w:val="24"/>
        </w:rPr>
      </w:pPr>
      <w:r w:rsidRPr="0050037F">
        <w:rPr>
          <w:sz w:val="24"/>
        </w:rPr>
        <w:t xml:space="preserve">Dlatego też, pozycja głowy jest ważną dziedziną, w której badania prowadzone są w ramach badań nad interakcją człowieka z komputerem (ang human – computer interfaces, HCI). Metody śledzenia pozycji głowy, można podzielić na dwie </w:t>
      </w:r>
      <w:r w:rsidR="00DB79A7" w:rsidRPr="0050037F">
        <w:rPr>
          <w:sz w:val="24"/>
        </w:rPr>
        <w:t>grupy:</w:t>
      </w:r>
    </w:p>
    <w:p w:rsidR="00DB79A7" w:rsidRPr="0050037F" w:rsidRDefault="00DB79A7" w:rsidP="00DB79A7">
      <w:pPr>
        <w:ind w:left="360"/>
        <w:rPr>
          <w:sz w:val="24"/>
        </w:rPr>
      </w:pPr>
    </w:p>
    <w:p w:rsidR="00DB79A7" w:rsidRPr="0050037F" w:rsidRDefault="00DB79A7" w:rsidP="00DB79A7">
      <w:pPr>
        <w:pStyle w:val="Akapitzlist"/>
        <w:numPr>
          <w:ilvl w:val="0"/>
          <w:numId w:val="29"/>
        </w:numPr>
        <w:rPr>
          <w:sz w:val="24"/>
        </w:rPr>
      </w:pPr>
      <w:r w:rsidRPr="0050037F">
        <w:rPr>
          <w:sz w:val="24"/>
        </w:rPr>
        <w:t>Śledzące cechy charakterystyczne twarzy</w:t>
      </w:r>
    </w:p>
    <w:p w:rsidR="00DB79A7" w:rsidRPr="0050037F" w:rsidRDefault="00DB79A7" w:rsidP="00DB79A7">
      <w:pPr>
        <w:pStyle w:val="Akapitzlist"/>
        <w:numPr>
          <w:ilvl w:val="0"/>
          <w:numId w:val="29"/>
        </w:numPr>
        <w:rPr>
          <w:sz w:val="24"/>
        </w:rPr>
      </w:pPr>
      <w:r w:rsidRPr="0050037F">
        <w:rPr>
          <w:sz w:val="24"/>
        </w:rPr>
        <w:t>Bazujące na modelu głowy</w:t>
      </w:r>
    </w:p>
    <w:p w:rsidR="00DB79A7" w:rsidRPr="0050037F" w:rsidRDefault="00DB79A7" w:rsidP="00DB79A7">
      <w:pPr>
        <w:ind w:left="405"/>
        <w:rPr>
          <w:sz w:val="24"/>
        </w:rPr>
      </w:pPr>
      <w:r w:rsidRPr="0050037F">
        <w:rPr>
          <w:sz w:val="24"/>
        </w:rPr>
        <w:t>Model wykorzystany w jednej z metod pozwala na estymację pozycji głowy dzięki istnieniu zależności 2D do 3D między cechami, i za pomocą tych zależności i ich relacji wyznaczana jest pozycja.</w:t>
      </w:r>
    </w:p>
    <w:p w:rsidR="00DB79A7" w:rsidRPr="0050037F" w:rsidRDefault="00DB79A7" w:rsidP="00DB79A7">
      <w:pPr>
        <w:ind w:left="405"/>
        <w:rPr>
          <w:sz w:val="24"/>
        </w:rPr>
      </w:pPr>
      <w:r w:rsidRPr="0050037F">
        <w:rPr>
          <w:sz w:val="24"/>
        </w:rPr>
        <w:lastRenderedPageBreak/>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50037F" w:rsidRDefault="00DB79A7" w:rsidP="00DB79A7">
      <w:pPr>
        <w:ind w:left="405"/>
        <w:rPr>
          <w:sz w:val="24"/>
        </w:rPr>
      </w:pPr>
      <w:r w:rsidRPr="0050037F">
        <w:rPr>
          <w:sz w:val="24"/>
        </w:rPr>
        <w:t xml:space="preserve">Oba te rozwiązania </w:t>
      </w:r>
      <w:r w:rsidR="00D5158B" w:rsidRPr="0050037F">
        <w:rPr>
          <w:sz w:val="24"/>
        </w:rPr>
        <w:t>oferują ciekawe możliwości, dlatego warto poddać je dyskusji i ocenie, co ma miejsce w kolejnym punkcie pracy.</w:t>
      </w:r>
    </w:p>
    <w:p w:rsidR="00D5158B" w:rsidRDefault="00D5158B" w:rsidP="00DB79A7">
      <w:pPr>
        <w:ind w:left="405"/>
      </w:pPr>
    </w:p>
    <w:p w:rsidR="0042150A" w:rsidRDefault="0042150A" w:rsidP="00DB79A7">
      <w:pPr>
        <w:ind w:left="405"/>
      </w:pPr>
    </w:p>
    <w:p w:rsidR="0042150A" w:rsidRDefault="0042150A" w:rsidP="00DB79A7">
      <w:pPr>
        <w:ind w:left="405"/>
      </w:pPr>
    </w:p>
    <w:p w:rsidR="00D5158B" w:rsidRDefault="00D5158B" w:rsidP="00DB79A7">
      <w:pPr>
        <w:ind w:left="405"/>
      </w:pPr>
    </w:p>
    <w:p w:rsidR="00B17EEF" w:rsidRDefault="0042150A" w:rsidP="0042150A">
      <w:pPr>
        <w:pStyle w:val="Nagwek2"/>
        <w:ind w:firstLine="360"/>
      </w:pPr>
      <w:bookmarkStart w:id="19" w:name="_Toc422593953"/>
      <w:r>
        <w:t>3.2.1</w:t>
      </w:r>
      <w:r>
        <w:tab/>
      </w:r>
      <w:r w:rsidR="00B17EEF">
        <w:t>Active Appearance Model</w:t>
      </w:r>
      <w:bookmarkEnd w:id="19"/>
    </w:p>
    <w:p w:rsidR="00620E2D" w:rsidRPr="0050037F" w:rsidRDefault="00B17EEF" w:rsidP="00B17EEF">
      <w:pPr>
        <w:ind w:left="360"/>
        <w:rPr>
          <w:sz w:val="24"/>
        </w:rPr>
      </w:pPr>
      <w:r w:rsidRPr="0050037F">
        <w:rPr>
          <w:sz w:val="24"/>
        </w:rPr>
        <w:t>Aktywny Model wyglądu</w:t>
      </w:r>
      <w:r w:rsidR="00DC67C4" w:rsidRPr="0050037F">
        <w:rPr>
          <w:sz w:val="24"/>
        </w:rPr>
        <w:t xml:space="preserve"> [Fully Automatic Real-Time 3D Object Tracking using Active Contour and Appearance Models]</w:t>
      </w:r>
      <w:r w:rsidRPr="0050037F">
        <w:rPr>
          <w:sz w:val="24"/>
        </w:rPr>
        <w:t xml:space="preserve"> (AAM) to model statystyczny informujący o kształcie i teksturze. Algorytm ten pozwala stwierdzić gdzie i jak model jest zlokalizowany na obrazie. </w:t>
      </w:r>
    </w:p>
    <w:p w:rsidR="00D5158B" w:rsidRPr="0050037F" w:rsidRDefault="00620E2D" w:rsidP="00DC67C4">
      <w:pPr>
        <w:ind w:left="360"/>
        <w:rPr>
          <w:sz w:val="24"/>
        </w:rPr>
      </w:pPr>
      <w:r w:rsidRPr="0050037F">
        <w:rPr>
          <w:sz w:val="24"/>
        </w:rPr>
        <w:t xml:space="preserve">Dlatego też, AAM wykorzystywany jest wi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50037F">
        <w:rPr>
          <w:sz w:val="24"/>
        </w:rPr>
        <w:t>specyficzne obrazy, jednak są to zagadnienia wykraczające poza zakres tej pracy.</w:t>
      </w:r>
      <w:r w:rsidRPr="0050037F">
        <w:rPr>
          <w:sz w:val="24"/>
        </w:rPr>
        <w:t xml:space="preserve">  </w:t>
      </w:r>
      <w:r w:rsidR="00B17EEF" w:rsidRPr="0050037F">
        <w:rPr>
          <w:sz w:val="24"/>
        </w:rPr>
        <w:t xml:space="preserve">Aby zrozumieć AAM </w:t>
      </w:r>
      <w:r w:rsidR="004E4E67" w:rsidRPr="0050037F">
        <w:rPr>
          <w:sz w:val="24"/>
        </w:rPr>
        <w:t>warto poświęcić parę słów poszczególnym segmentom.</w:t>
      </w:r>
    </w:p>
    <w:p w:rsidR="00DC67C4" w:rsidRDefault="00DC67C4" w:rsidP="00DC67C4">
      <w:pPr>
        <w:ind w:left="360"/>
      </w:pPr>
    </w:p>
    <w:p w:rsidR="00DC67C4" w:rsidRDefault="00DC67C4" w:rsidP="0042150A">
      <w:pPr>
        <w:pStyle w:val="Nagwek2"/>
        <w:numPr>
          <w:ilvl w:val="3"/>
          <w:numId w:val="31"/>
        </w:numPr>
      </w:pPr>
      <w:bookmarkStart w:id="20" w:name="_Toc422593954"/>
      <w:r>
        <w:t>Active Shape Model</w:t>
      </w:r>
      <w:bookmarkEnd w:id="20"/>
    </w:p>
    <w:p w:rsidR="00DC67C4" w:rsidRPr="0050037F" w:rsidRDefault="00DB39E8" w:rsidP="00DB39E8">
      <w:pPr>
        <w:ind w:left="360"/>
        <w:rPr>
          <w:sz w:val="24"/>
        </w:rPr>
      </w:pPr>
      <w:r w:rsidRPr="0050037F">
        <w:rPr>
          <w:sz w:val="24"/>
        </w:rPr>
        <w:t xml:space="preserve">Aktywny model kształtu [active shape models their training and application] 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50037F">
        <w:rPr>
          <w:sz w:val="24"/>
        </w:rPr>
        <w:t xml:space="preserve">Bardzo ważnym założeniem jest fakt, że na wszystkich obrazach, adnotacje naniesione są w dokładnie tej samej kolejności. Oznacza to, że manualne nanoszenie landmarków na obrazy, jesteśmy narażenie na błędy, wynikające z bardzo dużego prawdopodobieństwa pomyłki kolejności lub lokalizacji punktów.  </w:t>
      </w:r>
    </w:p>
    <w:p w:rsidR="00DB39E8" w:rsidRDefault="00DB39E8" w:rsidP="00DB39E8">
      <w:pPr>
        <w:ind w:left="360"/>
      </w:pPr>
    </w:p>
    <w:p w:rsidR="00DB39E8" w:rsidRDefault="00DB39E8" w:rsidP="00DB39E8">
      <w:pPr>
        <w:keepNext/>
        <w:ind w:left="360"/>
        <w:jc w:val="center"/>
      </w:pPr>
      <w:r w:rsidRPr="00DB39E8">
        <w:rPr>
          <w:noProof/>
          <w:lang w:eastAsia="pl-PL"/>
        </w:rPr>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Default="00DB39E8" w:rsidP="00DB39E8">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14</w:t>
      </w:r>
      <w:r w:rsidR="0051540C">
        <w:rPr>
          <w:noProof/>
        </w:rPr>
        <w:fldChar w:fldCharType="end"/>
      </w:r>
      <w:r>
        <w:t xml:space="preserve"> Przykład obrazu z naniesionymi adnotacjami</w:t>
      </w:r>
    </w:p>
    <w:p w:rsidR="00DB39E8" w:rsidRPr="0050037F" w:rsidRDefault="00C9263E" w:rsidP="0027699E">
      <w:pPr>
        <w:ind w:left="705"/>
        <w:rPr>
          <w:sz w:val="24"/>
        </w:rPr>
      </w:pPr>
      <w:r w:rsidRPr="0050037F">
        <w:rPr>
          <w:sz w:val="24"/>
        </w:rPr>
        <w:t>Przykład zaprezentowany na rys.14 posiada 76 punktów charakterystycznych (ang. landmarks).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50037F" w:rsidRDefault="00C9263E" w:rsidP="00DB39E8">
      <w:pPr>
        <w:rPr>
          <w:sz w:val="24"/>
        </w:rPr>
      </w:pPr>
    </w:p>
    <w:p w:rsidR="009C59C2" w:rsidRPr="0050037F" w:rsidRDefault="00C9263E" w:rsidP="0027699E">
      <w:pPr>
        <w:ind w:left="705"/>
        <w:rPr>
          <w:sz w:val="24"/>
        </w:rPr>
      </w:pPr>
      <w:r w:rsidRPr="0050037F">
        <w:rPr>
          <w:sz w:val="24"/>
        </w:rPr>
        <w:t xml:space="preserve">Z wyżej wspomnianego zbioru, można wygenerować model zmian kształtu. </w:t>
      </w:r>
      <w:r w:rsidR="00FC5F64" w:rsidRPr="0050037F">
        <w:rPr>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50037F">
        <w:rPr>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50037F" w:rsidRDefault="009C59C2" w:rsidP="0027699E">
      <w:pPr>
        <w:ind w:firstLine="705"/>
        <w:rPr>
          <w:sz w:val="24"/>
        </w:rPr>
      </w:pPr>
      <w:r w:rsidRPr="0050037F">
        <w:rPr>
          <w:sz w:val="24"/>
        </w:rPr>
        <w:t>Matematyczny zapis kształtu s, w postaci wektora 2n wymiarowego.</w:t>
      </w:r>
    </w:p>
    <w:p w:rsidR="009C59C2" w:rsidRDefault="009C59C2" w:rsidP="00DB39E8"/>
    <w:p w:rsidR="009C59C2" w:rsidRDefault="009C59C2" w:rsidP="009C59C2">
      <w:pPr>
        <w:pStyle w:val="Legenda"/>
        <w:rPr>
          <w:sz w:val="32"/>
          <w:szCs w:val="32"/>
        </w:rPr>
      </w:pPr>
      <m:oMathPara>
        <m:oMath>
          <m:r>
            <w:rPr>
              <w:rFonts w:ascii="Cambria Math" w:hAnsi="Cambria Math"/>
              <w:sz w:val="32"/>
              <w:szCs w:val="32"/>
            </w:rPr>
            <m:t>s=</m:t>
          </m:r>
          <m:d>
            <m:dPr>
              <m:begChr m:val="["/>
              <m:endChr m:val="]"/>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n</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n</m:t>
                  </m:r>
                </m:sub>
              </m:sSub>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6</m:t>
          </m:r>
          <m:r>
            <m:rPr>
              <m:sty m:val="p"/>
            </m:rPr>
            <w:rPr>
              <w:rFonts w:ascii="Cambria Math" w:hAnsi="Cambria Math"/>
              <w:i w:val="0"/>
              <w:sz w:val="32"/>
              <w:szCs w:val="32"/>
            </w:rPr>
            <w:fldChar w:fldCharType="end"/>
          </m:r>
          <m:r>
            <w:rPr>
              <w:rFonts w:ascii="Cambria Math" w:hAnsi="Cambria Math"/>
              <w:sz w:val="32"/>
              <w:szCs w:val="32"/>
            </w:rPr>
            <m:t>)</m:t>
          </m:r>
          <m:r>
            <w:rPr>
              <w:sz w:val="32"/>
              <w:szCs w:val="32"/>
            </w:rPr>
            <w:br/>
          </m:r>
        </m:oMath>
      </m:oMathPara>
    </w:p>
    <w:p w:rsidR="00944D11" w:rsidRPr="0050037F" w:rsidRDefault="00944D11" w:rsidP="0027699E">
      <w:pPr>
        <w:ind w:left="708"/>
        <w:rPr>
          <w:sz w:val="24"/>
        </w:rPr>
      </w:pPr>
      <w:r w:rsidRPr="0050037F">
        <w:rPr>
          <w:sz w:val="24"/>
        </w:rPr>
        <w:t>Zbiór danych uczących jest podawany normalizacji, a następnie wyznaczane się jego statyczne</w:t>
      </w:r>
    </w:p>
    <w:p w:rsidR="00944D11" w:rsidRPr="0050037F" w:rsidRDefault="00944D11" w:rsidP="0027699E">
      <w:pPr>
        <w:ind w:firstLine="708"/>
        <w:rPr>
          <w:sz w:val="24"/>
        </w:rPr>
      </w:pPr>
      <w:r w:rsidRPr="0050037F">
        <w:rPr>
          <w:sz w:val="24"/>
        </w:rPr>
        <w:lastRenderedPageBreak/>
        <w:t>parametry przy użyciu analizy głównych składowych (PCA). Do analizy głównych składowych</w:t>
      </w:r>
    </w:p>
    <w:p w:rsidR="00944D11" w:rsidRPr="0050037F" w:rsidRDefault="00944D11" w:rsidP="0027699E">
      <w:pPr>
        <w:ind w:left="708"/>
        <w:rPr>
          <w:i/>
          <w:iCs/>
          <w:sz w:val="24"/>
        </w:rPr>
      </w:pPr>
      <w:r w:rsidRPr="0050037F">
        <w:rPr>
          <w:sz w:val="24"/>
        </w:rPr>
        <w:t xml:space="preserve">konieczne jest wyliczenie wartości oraz wektorów własnych macierzy kowariancji </w:t>
      </w:r>
      <w:r w:rsidRPr="0050037F">
        <w:rPr>
          <w:i/>
          <w:iCs/>
          <w:sz w:val="24"/>
        </w:rPr>
        <w:t>C</w:t>
      </w:r>
      <w:r w:rsidRPr="0050037F">
        <w:rPr>
          <w:sz w:val="24"/>
        </w:rPr>
        <w:t xml:space="preserve">, gdzie przez </w:t>
      </w:r>
      <w:r w:rsidRPr="0050037F">
        <w:rPr>
          <w:i/>
          <w:iCs/>
          <w:sz w:val="24"/>
        </w:rPr>
        <w:t>N</w:t>
      </w:r>
    </w:p>
    <w:p w:rsidR="00944D11" w:rsidRPr="0050037F" w:rsidRDefault="00944D11" w:rsidP="0027699E">
      <w:pPr>
        <w:ind w:firstLine="708"/>
        <w:rPr>
          <w:sz w:val="24"/>
        </w:rPr>
      </w:pPr>
      <w:r w:rsidRPr="0050037F">
        <w:rPr>
          <w:sz w:val="24"/>
        </w:rPr>
        <w:t>oznacza się ilość obrazów w zbiorze trenującym.</w:t>
      </w:r>
    </w:p>
    <w:p w:rsidR="00944D11" w:rsidRDefault="00944D11" w:rsidP="00944D11"/>
    <w:p w:rsidR="00944D11" w:rsidRPr="008F3B98" w:rsidRDefault="008F3B98" w:rsidP="008F3B98">
      <w:pPr>
        <w:pStyle w:val="Legenda"/>
        <w:jc w:val="center"/>
        <w:rPr>
          <w:sz w:val="32"/>
          <w:szCs w:val="32"/>
        </w:rPr>
      </w:pPr>
      <m:oMath>
        <m:r>
          <w:rPr>
            <w:rFonts w:ascii="Cambria Math" w:hAnsi="Cambria Math"/>
            <w:sz w:val="32"/>
            <w:szCs w:val="32"/>
          </w:rPr>
          <m:t>C=</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N-1</m:t>
            </m:r>
          </m:den>
        </m:f>
        <m:r>
          <w:rPr>
            <w:rFonts w:ascii="Cambria Math" w:hAnsi="Cambria Math"/>
            <w:sz w:val="32"/>
            <w:szCs w:val="32"/>
          </w:rPr>
          <m:t>S</m:t>
        </m:r>
        <m:sSup>
          <m:sSupPr>
            <m:ctrlPr>
              <w:rPr>
                <w:rFonts w:ascii="Cambria Math" w:hAnsi="Cambria Math"/>
                <w:iCs w:val="0"/>
                <w:color w:val="auto"/>
                <w:sz w:val="32"/>
                <w:szCs w:val="32"/>
              </w:rPr>
            </m:ctrlPr>
          </m:sSupPr>
          <m:e>
            <m:r>
              <w:rPr>
                <w:rFonts w:ascii="Cambria Math" w:hAnsi="Cambria Math"/>
                <w:sz w:val="32"/>
                <w:szCs w:val="32"/>
              </w:rPr>
              <m:t>S</m:t>
            </m:r>
          </m:e>
          <m:sup>
            <m:r>
              <w:rPr>
                <w:rFonts w:ascii="Cambria Math" w:hAnsi="Cambria Math"/>
                <w:sz w:val="32"/>
                <w:szCs w:val="32"/>
              </w:rPr>
              <m:t>T</m:t>
            </m:r>
          </m:sup>
        </m:sSup>
        <m:r>
          <w:rPr>
            <w:rFonts w:ascii="Cambria Math" w:hAnsi="Cambria Math"/>
            <w:color w:val="auto"/>
            <w:sz w:val="32"/>
            <w:szCs w:val="32"/>
          </w:rPr>
          <m:t xml:space="preserve">  </m:t>
        </m:r>
      </m:oMath>
      <w:r w:rsidRPr="000E14E3">
        <w:rPr>
          <w:i w:val="0"/>
          <w:iCs w:val="0"/>
          <w:color w:val="auto"/>
          <w:sz w:val="32"/>
          <w:szCs w:val="32"/>
        </w:rPr>
        <w:t>(</w:t>
      </w:r>
      <w:r w:rsidRPr="000E14E3">
        <w:rPr>
          <w:i w:val="0"/>
          <w:iCs w:val="0"/>
          <w:color w:val="auto"/>
          <w:sz w:val="32"/>
          <w:szCs w:val="32"/>
        </w:rPr>
        <w:fldChar w:fldCharType="begin"/>
      </w:r>
      <m:oMath>
        <m:r>
          <w:rPr>
            <w:rFonts w:ascii="Cambria Math" w:hAnsi="Cambria Math"/>
            <w:color w:val="auto"/>
            <w:sz w:val="32"/>
            <w:szCs w:val="32"/>
          </w:rPr>
          <m:t xml:space="preserve"> SEQ Równanie \* ARABIC </m:t>
        </m:r>
      </m:oMath>
      <w:r w:rsidRPr="000E14E3">
        <w:rPr>
          <w:i w:val="0"/>
          <w:iCs w:val="0"/>
          <w:color w:val="auto"/>
          <w:sz w:val="32"/>
          <w:szCs w:val="32"/>
        </w:rPr>
        <w:fldChar w:fldCharType="separate"/>
      </w:r>
      <m:oMath>
        <m:r>
          <w:rPr>
            <w:rFonts w:ascii="Cambria Math" w:hAnsi="Cambria Math"/>
            <w:noProof/>
            <w:color w:val="auto"/>
            <w:sz w:val="32"/>
            <w:szCs w:val="32"/>
          </w:rPr>
          <m:t>7</m:t>
        </m:r>
      </m:oMath>
      <w:r w:rsidRPr="000E14E3">
        <w:rPr>
          <w:i w:val="0"/>
          <w:iCs w:val="0"/>
          <w:color w:val="auto"/>
          <w:sz w:val="32"/>
          <w:szCs w:val="32"/>
        </w:rPr>
        <w:fldChar w:fldCharType="end"/>
      </w:r>
      <w:r w:rsidRPr="000E14E3">
        <w:rPr>
          <w:i w:val="0"/>
          <w:iCs w:val="0"/>
          <w:color w:val="auto"/>
          <w:sz w:val="32"/>
          <w:szCs w:val="32"/>
        </w:rPr>
        <w:t>)</w:t>
      </w:r>
    </w:p>
    <w:p w:rsidR="008F3B98" w:rsidRPr="00944D11" w:rsidRDefault="008F3B98" w:rsidP="00944D11"/>
    <w:p w:rsidR="009C59C2" w:rsidRPr="0050037F" w:rsidRDefault="009C59C2" w:rsidP="0027699E">
      <w:pPr>
        <w:ind w:left="360"/>
        <w:rPr>
          <w:sz w:val="24"/>
        </w:rPr>
      </w:pPr>
      <w:r w:rsidRPr="0050037F">
        <w:rPr>
          <w:sz w:val="24"/>
        </w:rPr>
        <w:t xml:space="preserve">PCA to liniowa transformacja, </w:t>
      </w:r>
      <w:r w:rsidR="00944D11" w:rsidRPr="0050037F">
        <w:rPr>
          <w:sz w:val="24"/>
        </w:rPr>
        <w:t xml:space="preserve">która przekształca do nowego układu współrzędnych, </w:t>
      </w:r>
      <w:r w:rsidR="00A95F9C" w:rsidRPr="0050037F">
        <w:rPr>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Default="009C59C2" w:rsidP="00DB39E8"/>
    <w:p w:rsidR="00FA66CC" w:rsidRDefault="0001489B" w:rsidP="0042150A">
      <w:pPr>
        <w:pStyle w:val="Nagwek2"/>
        <w:numPr>
          <w:ilvl w:val="3"/>
          <w:numId w:val="31"/>
        </w:numPr>
      </w:pPr>
      <w:bookmarkStart w:id="21" w:name="_Toc422593955"/>
      <w:r>
        <w:t>Statyczny Model Tekstury</w:t>
      </w:r>
      <w:bookmarkEnd w:id="21"/>
    </w:p>
    <w:p w:rsidR="0001489B" w:rsidRPr="0050037F" w:rsidRDefault="00907167" w:rsidP="0001489B">
      <w:pPr>
        <w:ind w:left="360"/>
        <w:rPr>
          <w:sz w:val="24"/>
        </w:rPr>
      </w:pPr>
      <w:r w:rsidRPr="0050037F">
        <w:rPr>
          <w:sz w:val="24"/>
        </w:rPr>
        <w:t xml:space="preserve">Tekstura powstaje na podstawie zbioru uczącego z naniesioną na obrazy siatką 2d na twarzy. Siatka powstaje dzięki zastosowaniu metody triangulacji Delone [MASTERING OPENCV]na zbiorze punktów charakterystycznych. </w:t>
      </w:r>
    </w:p>
    <w:p w:rsidR="00907167" w:rsidRPr="0050037F" w:rsidRDefault="00907167" w:rsidP="0001489B">
      <w:pPr>
        <w:ind w:left="360"/>
        <w:rPr>
          <w:sz w:val="24"/>
        </w:rPr>
      </w:pPr>
      <w:r w:rsidRPr="0050037F">
        <w:rPr>
          <w:sz w:val="24"/>
        </w:rPr>
        <w:t>Triangulacja Delone maksymalizuje minimalne kąty w trójkątach ponieważ podczas w czasie tr</w:t>
      </w:r>
      <w:r w:rsidR="00F66488" w:rsidRPr="0050037F">
        <w:rPr>
          <w:sz w:val="24"/>
        </w:rPr>
        <w:t>i</w:t>
      </w:r>
      <w:r w:rsidRPr="0050037F">
        <w:rPr>
          <w:sz w:val="24"/>
        </w:rPr>
        <w:t>angulacji często powstają</w:t>
      </w:r>
      <w:r w:rsidR="00F66488" w:rsidRPr="0050037F">
        <w:rPr>
          <w:sz w:val="24"/>
        </w:rPr>
        <w:t xml:space="preserve"> cienkie </w:t>
      </w:r>
      <w:r w:rsidRPr="0050037F">
        <w:rPr>
          <w:sz w:val="24"/>
        </w:rPr>
        <w:t xml:space="preserve"> trójkąty o bardzo ostrym kącie między bokami.</w:t>
      </w:r>
    </w:p>
    <w:p w:rsidR="00907167" w:rsidRDefault="00907167" w:rsidP="0001489B">
      <w:pPr>
        <w:ind w:left="360"/>
      </w:pPr>
    </w:p>
    <w:p w:rsidR="00907167" w:rsidRDefault="00907167" w:rsidP="00907167">
      <w:pPr>
        <w:keepNext/>
        <w:ind w:left="360"/>
      </w:pPr>
      <w:r w:rsidRPr="00907167">
        <w:rPr>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Default="00907167" w:rsidP="00907167">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15</w:t>
      </w:r>
      <w:r w:rsidR="0051540C">
        <w:rPr>
          <w:noProof/>
        </w:rPr>
        <w:fldChar w:fldCharType="end"/>
      </w:r>
      <w:r>
        <w:t xml:space="preserve"> przykład triangulacji</w:t>
      </w: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907167" w:rsidRDefault="00907167" w:rsidP="00907167">
      <w:pPr>
        <w:ind w:left="708"/>
      </w:pPr>
      <w:r>
        <w:t>W przypadku modelu tekstury twarzy wygląda to tak, jak pokazano na rys. 16</w:t>
      </w:r>
    </w:p>
    <w:p w:rsidR="0027699E" w:rsidRDefault="0027699E" w:rsidP="00907167">
      <w:pPr>
        <w:ind w:left="708"/>
      </w:pPr>
    </w:p>
    <w:p w:rsidR="0027699E" w:rsidRDefault="0027699E" w:rsidP="0027699E">
      <w:pPr>
        <w:keepNext/>
        <w:ind w:left="708"/>
        <w:jc w:val="center"/>
      </w:pPr>
      <w:r>
        <w:rPr>
          <w:noProof/>
          <w:lang w:eastAsia="pl-PL"/>
        </w:rPr>
        <w:drawing>
          <wp:inline distT="0" distB="0" distL="0" distR="0" wp14:anchorId="640F27E6" wp14:editId="347A8CA7">
            <wp:extent cx="4572000" cy="3429000"/>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27699E" w:rsidRDefault="0027699E" w:rsidP="0027699E">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16</w:t>
      </w:r>
      <w:r w:rsidR="0051540C">
        <w:rPr>
          <w:noProof/>
        </w:rPr>
        <w:fldChar w:fldCharType="end"/>
      </w:r>
      <w:r>
        <w:t xml:space="preserve"> Twarz z naniesioną siatką 2D</w:t>
      </w:r>
    </w:p>
    <w:p w:rsidR="0027699E" w:rsidRDefault="0027699E" w:rsidP="0027699E"/>
    <w:p w:rsidR="0027699E" w:rsidRPr="0050037F" w:rsidRDefault="00FD4DC7" w:rsidP="00984E74">
      <w:pPr>
        <w:ind w:left="705"/>
        <w:rPr>
          <w:sz w:val="24"/>
        </w:rPr>
      </w:pPr>
      <w:r w:rsidRPr="0050037F">
        <w:rPr>
          <w:sz w:val="24"/>
        </w:rPr>
        <w:t>Otrzymany model tekstury opisuje różnice wygl</w:t>
      </w:r>
      <w:r w:rsidR="00FB4337" w:rsidRPr="0050037F">
        <w:rPr>
          <w:sz w:val="24"/>
        </w:rPr>
        <w:t>ądu między obrazami wejściowymi</w:t>
      </w:r>
      <w:r w:rsidRPr="0050037F">
        <w:rPr>
          <w:sz w:val="24"/>
        </w:rPr>
        <w:t>. Jednak aby istniała możliwość utworzenia takiego modelu, fragmenty twarzy na obrazach zbio</w:t>
      </w:r>
      <w:r w:rsidR="00DD18C1" w:rsidRPr="0050037F">
        <w:rPr>
          <w:sz w:val="24"/>
        </w:rPr>
        <w:t>ru uczącego powinny się pokrywać</w:t>
      </w:r>
      <w:r w:rsidRPr="0050037F">
        <w:rPr>
          <w:sz w:val="24"/>
        </w:rPr>
        <w:t>. Można to osiągnąć stosując deformację kształtów poszczególnych obrazów twarzy na kształt główny.</w:t>
      </w:r>
      <w:r w:rsidR="00984E74" w:rsidRPr="0050037F">
        <w:rPr>
          <w:sz w:val="24"/>
        </w:rPr>
        <w:t xml:space="preserve"> Transformacja zbioru uczącego do wspólnego kształtu jes</w:t>
      </w:r>
      <w:r w:rsidR="00C76D73" w:rsidRPr="0050037F">
        <w:rPr>
          <w:sz w:val="24"/>
        </w:rPr>
        <w:t>t wyznaczana s</w:t>
      </w:r>
      <w:r w:rsidR="00984E74" w:rsidRPr="0050037F">
        <w:rPr>
          <w:sz w:val="24"/>
        </w:rPr>
        <w:t>t</w:t>
      </w:r>
      <w:r w:rsidR="00C76D73" w:rsidRPr="0050037F">
        <w:rPr>
          <w:sz w:val="24"/>
        </w:rPr>
        <w:t>o</w:t>
      </w:r>
      <w:r w:rsidR="00984E74" w:rsidRPr="0050037F">
        <w:rPr>
          <w:sz w:val="24"/>
        </w:rPr>
        <w:t>sując mapowanie afiniczne poszczególnych trójkątów siatki twarzy.</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AAM jest często wykorzystywanym podejściem w określaniu pozycji 3D głowy. Idea opera się na stworzeniu modelu 2D twarzy, poprzez trening przygotowanymi obrazami, z naniesionymi punktami, tworzącymi siatkę 2D w obrębie obrysu twarzy. Na podstawie odkształceń 2D można odkreślić przybliżoną pozycje 3D.</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 xml:space="preserve">Metoda jest skuteczna, w przypadku gdy twarz, którą chcemy wykryć znajduje się w zbiorze treningowym. </w:t>
      </w:r>
      <w:r w:rsidR="00D36F67" w:rsidRPr="0050037F">
        <w:rPr>
          <w:sz w:val="24"/>
        </w:rPr>
        <w:t xml:space="preserve">Najlepszym rozwiązaniem byłoby, gdyby cały zbiór uczący </w:t>
      </w:r>
      <w:r w:rsidR="00D36F67" w:rsidRPr="0050037F">
        <w:rPr>
          <w:sz w:val="24"/>
        </w:rPr>
        <w:lastRenderedPageBreak/>
        <w:t>składał się jedynie ze z obrazów ściśle związanych ze strukturą, która później jest śledzona. Niestety, jeżeli model tworzony jest dla szerokiej grupy osób (wiele odbiegających od siebie cech), dochodzi do niepoprawnego dopasowania cech i dosyć szybkiego rozsynchronizowania. Ponadto, konieczność nanoszenia cech ręcznie na obraz, sprawia że jest to rozwiązanie pracochłonne i nie generyczne.</w:t>
      </w:r>
    </w:p>
    <w:p w:rsidR="009A099F" w:rsidRDefault="009A099F" w:rsidP="00984E74">
      <w:pPr>
        <w:ind w:left="705"/>
      </w:pPr>
    </w:p>
    <w:p w:rsidR="00066E54" w:rsidRDefault="00066E54" w:rsidP="0076253B">
      <w:pPr>
        <w:ind w:left="705"/>
      </w:pPr>
    </w:p>
    <w:p w:rsidR="00066E54" w:rsidRDefault="00066E54" w:rsidP="0076253B">
      <w:pPr>
        <w:ind w:left="705"/>
      </w:pPr>
    </w:p>
    <w:p w:rsidR="00066E54" w:rsidRDefault="00066E54" w:rsidP="0076253B">
      <w:pPr>
        <w:ind w:left="705"/>
      </w:pPr>
    </w:p>
    <w:p w:rsidR="00066E54" w:rsidRDefault="00066E54" w:rsidP="0076253B">
      <w:pPr>
        <w:ind w:left="705"/>
      </w:pPr>
      <w:r>
        <w:rPr>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0D3E0F" w:rsidRPr="00202398" w:rsidRDefault="000D3E0F" w:rsidP="0076253B">
                            <w:pPr>
                              <w:pStyle w:val="Legenda"/>
                              <w:rPr>
                                <w:noProof/>
                              </w:rPr>
                            </w:pPr>
                            <w:r>
                              <w:t xml:space="preserve">Rysunek </w:t>
                            </w:r>
                            <w:r>
                              <w:fldChar w:fldCharType="begin"/>
                            </w:r>
                            <w:r>
                              <w:instrText xml:space="preserve"> SEQ Rysunek \* ARABIC </w:instrText>
                            </w:r>
                            <w:r>
                              <w:fldChar w:fldCharType="separate"/>
                            </w:r>
                            <w:r w:rsidR="00F16294">
                              <w:rPr>
                                <w:noProof/>
                              </w:rPr>
                              <w:t>17</w:t>
                            </w:r>
                            <w:r>
                              <w:rPr>
                                <w:noProof/>
                              </w:rPr>
                              <w:fldChar w:fldCharType="end"/>
                            </w:r>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0D3E0F" w:rsidRPr="00202398" w:rsidRDefault="000D3E0F" w:rsidP="0076253B">
                      <w:pPr>
                        <w:pStyle w:val="Legenda"/>
                        <w:rPr>
                          <w:noProof/>
                        </w:rPr>
                      </w:pPr>
                      <w:r>
                        <w:t xml:space="preserve">Rysunek </w:t>
                      </w:r>
                      <w:r>
                        <w:fldChar w:fldCharType="begin"/>
                      </w:r>
                      <w:r>
                        <w:instrText xml:space="preserve"> SEQ Rysunek \* ARABIC </w:instrText>
                      </w:r>
                      <w:r>
                        <w:fldChar w:fldCharType="separate"/>
                      </w:r>
                      <w:r w:rsidR="00F16294">
                        <w:rPr>
                          <w:noProof/>
                        </w:rPr>
                        <w:t>17</w:t>
                      </w:r>
                      <w:r>
                        <w:rPr>
                          <w:noProof/>
                        </w:rPr>
                        <w:fldChar w:fldCharType="end"/>
                      </w:r>
                      <w:r>
                        <w:t xml:space="preserve"> Błąd dopasowania cech do obrazu.</w:t>
                      </w:r>
                    </w:p>
                  </w:txbxContent>
                </v:textbox>
                <w10:wrap type="topAndBottom" anchorx="margin"/>
              </v:shape>
            </w:pict>
          </mc:Fallback>
        </mc:AlternateContent>
      </w:r>
      <w:r>
        <w:rPr>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50037F" w:rsidRDefault="00066E54" w:rsidP="0076253B">
      <w:pPr>
        <w:ind w:left="705"/>
        <w:rPr>
          <w:sz w:val="24"/>
        </w:rPr>
      </w:pPr>
      <w:r w:rsidRPr="0050037F">
        <w:rPr>
          <w:sz w:val="24"/>
        </w:rPr>
        <w:t xml:space="preserve">W przypadku tej pracy, autorowi nie udało się uzyskać zadawalających wyników z wykorzystanie samego algorytmu AAM, na podstawie własnego zbioru uczącego, jak i również z wykorzystaniem dostępnym open source’owo baz. </w:t>
      </w:r>
    </w:p>
    <w:p w:rsidR="00066E54" w:rsidRDefault="00066E54" w:rsidP="0076253B">
      <w:pPr>
        <w:ind w:left="705"/>
      </w:pPr>
    </w:p>
    <w:p w:rsidR="00066E54" w:rsidRDefault="00066E54" w:rsidP="0076253B">
      <w:pPr>
        <w:ind w:left="705"/>
      </w:pPr>
    </w:p>
    <w:p w:rsidR="009A099F" w:rsidRDefault="0042150A" w:rsidP="0042150A">
      <w:pPr>
        <w:pStyle w:val="Nagwek2"/>
        <w:ind w:firstLine="360"/>
      </w:pPr>
      <w:bookmarkStart w:id="22" w:name="_Toc422593956"/>
      <w:r>
        <w:t>3.2.2</w:t>
      </w:r>
      <w:r>
        <w:tab/>
      </w:r>
      <w:r w:rsidR="00066E54" w:rsidRPr="00066E54">
        <w:t>Pose from Orthography and Scaling with Iteration</w:t>
      </w:r>
      <w:bookmarkEnd w:id="22"/>
    </w:p>
    <w:p w:rsidR="003A0FCB" w:rsidRDefault="003A0FCB" w:rsidP="003A0FCB"/>
    <w:p w:rsidR="003A0FCB" w:rsidRPr="0050037F" w:rsidRDefault="003A0FCB" w:rsidP="003A0FCB">
      <w:pPr>
        <w:ind w:left="360"/>
        <w:rPr>
          <w:rFonts w:eastAsiaTheme="minorEastAsia"/>
          <w:sz w:val="24"/>
        </w:rPr>
      </w:pPr>
      <w:r w:rsidRPr="0050037F">
        <w:rPr>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50037F">
        <w:rPr>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50037F">
        <w:rPr>
          <w:rFonts w:eastAsiaTheme="minorEastAsia"/>
          <w:sz w:val="24"/>
        </w:rPr>
        <w:t xml:space="preserve"> czyli iloczyn pierwszego wiersza macierzy R i wektora współrzędnych obiektu, to rzutowanie wektora na wektor jednostkowy </w:t>
      </w:r>
      <m:oMath>
        <m:r>
          <w:rPr>
            <w:rFonts w:ascii="Cambria Math" w:hAnsi="Cambria Math"/>
            <w:sz w:val="24"/>
          </w:rPr>
          <m:t>i</m:t>
        </m:r>
      </m:oMath>
      <w:r w:rsidRPr="0050037F">
        <w:rPr>
          <w:rFonts w:eastAsiaTheme="minorEastAsia"/>
          <w:sz w:val="24"/>
        </w:rPr>
        <w:t xml:space="preserve"> układu współrzędnych kamery. </w:t>
      </w:r>
    </w:p>
    <w:p w:rsidR="00710F05" w:rsidRDefault="003A0FCB" w:rsidP="00710F05">
      <w:pPr>
        <w:keepNext/>
        <w:jc w:val="center"/>
      </w:pPr>
      <w:r w:rsidRPr="00B302C5">
        <w:rPr>
          <w:rFonts w:eastAsiaTheme="minorEastAsia"/>
          <w:noProof/>
          <w:lang w:eastAsia="pl-PL"/>
        </w:rPr>
        <w:lastRenderedPageBreak/>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Default="00710F05" w:rsidP="00710F05">
      <w:pPr>
        <w:pStyle w:val="Legenda"/>
        <w:jc w:val="center"/>
      </w:pPr>
      <w:r>
        <w:t xml:space="preserve">Rysunek </w:t>
      </w:r>
      <w:r w:rsidR="0051540C">
        <w:fldChar w:fldCharType="begin"/>
      </w:r>
      <w:r w:rsidR="0051540C">
        <w:instrText xml:space="preserve"> SEQ Rysunek \* ARABIC </w:instrText>
      </w:r>
      <w:r w:rsidR="0051540C">
        <w:fldChar w:fldCharType="separate"/>
      </w:r>
      <w:r w:rsidR="00F16294">
        <w:rPr>
          <w:noProof/>
        </w:rPr>
        <w:t>18</w:t>
      </w:r>
      <w:r w:rsidR="0051540C">
        <w:rPr>
          <w:noProof/>
        </w:rPr>
        <w:fldChar w:fldCharType="end"/>
      </w:r>
      <w:r>
        <w:t xml:space="preserve"> Rzutowanie punktów obiektu</w:t>
      </w:r>
    </w:p>
    <w:p w:rsidR="003A0FCB" w:rsidRDefault="003A0FCB" w:rsidP="003A0FCB"/>
    <w:p w:rsidR="003A0FCB" w:rsidRPr="0050037F" w:rsidRDefault="003A0FCB" w:rsidP="003A0FCB">
      <w:pPr>
        <w:ind w:firstLine="708"/>
        <w:rPr>
          <w:sz w:val="24"/>
        </w:rPr>
      </w:pPr>
      <w:r w:rsidRPr="0050037F">
        <w:rPr>
          <w:sz w:val="24"/>
        </w:rPr>
        <w:t>Macierz rotacji wygląda następująco:</w:t>
      </w:r>
    </w:p>
    <w:p w:rsidR="003A0FCB" w:rsidRPr="003D40DF" w:rsidRDefault="003A0FCB" w:rsidP="003A0FCB">
      <w:pPr>
        <w:rPr>
          <w:rFonts w:eastAsiaTheme="minorEastAsia"/>
          <w:sz w:val="32"/>
          <w:szCs w:val="32"/>
        </w:rPr>
      </w:pPr>
      <m:oMathPara>
        <m:oMath>
          <m:r>
            <w:rPr>
              <w:rFonts w:ascii="Cambria Math" w:hAnsi="Cambria Math"/>
              <w:sz w:val="32"/>
              <w:szCs w:val="32"/>
            </w:rPr>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w</m:t>
                        </m:r>
                      </m:sub>
                    </m:sSub>
                    <m:ctrlPr>
                      <w:rPr>
                        <w:rFonts w:ascii="Cambria Math" w:eastAsia="Cambria Math" w:hAnsi="Cambria Math" w:cs="Cambria Math"/>
                        <w:i/>
                        <w:sz w:val="32"/>
                        <w:szCs w:val="32"/>
                      </w:rPr>
                    </m:ctrlPr>
                  </m:e>
                </m:mr>
                <m:mr>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k</m:t>
                        </m:r>
                      </m:e>
                      <m:sub>
                        <m:r>
                          <w:rPr>
                            <w:rFonts w:ascii="Cambria Math" w:eastAsia="Cambria Math" w:hAnsi="Cambria Math" w:cs="Cambria Math"/>
                            <w:sz w:val="32"/>
                            <w:szCs w:val="32"/>
                          </w:rPr>
                          <m:t>w</m:t>
                        </m:r>
                      </m:sub>
                    </m:sSub>
                  </m:e>
                </m:mr>
              </m:m>
            </m:e>
          </m:d>
        </m:oMath>
      </m:oMathPara>
    </w:p>
    <w:p w:rsidR="003A0FCB" w:rsidRPr="0050037F" w:rsidRDefault="003A0FCB" w:rsidP="003A0FCB">
      <w:pPr>
        <w:ind w:firstLine="708"/>
        <w:rPr>
          <w:rFonts w:eastAsiaTheme="minorEastAsia"/>
          <w:sz w:val="24"/>
          <w:szCs w:val="24"/>
        </w:rPr>
      </w:pPr>
      <w:r w:rsidRPr="0050037F">
        <w:rPr>
          <w:rFonts w:eastAsiaTheme="minorEastAsia"/>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50037F">
        <w:rPr>
          <w:rFonts w:eastAsiaTheme="minorEastAsia"/>
          <w:sz w:val="24"/>
          <w:szCs w:val="24"/>
        </w:rPr>
        <w:t xml:space="preserve"> to współrzędne wektora i w układzie współrzędnych obiektu.</w:t>
      </w:r>
    </w:p>
    <w:p w:rsidR="003A0FCB" w:rsidRPr="0050037F" w:rsidRDefault="003A0FCB" w:rsidP="003A0FCB">
      <w:pPr>
        <w:ind w:left="708"/>
        <w:rPr>
          <w:rFonts w:eastAsiaTheme="minorEastAsia"/>
          <w:sz w:val="24"/>
          <w:szCs w:val="24"/>
        </w:rPr>
      </w:pPr>
      <w:r w:rsidRPr="0050037F">
        <w:rPr>
          <w:rFonts w:eastAsiaTheme="minorEastAsia"/>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i jest równa</w:t>
      </w:r>
      <w:r w:rsidR="00710F05" w:rsidRPr="0050037F">
        <w:rPr>
          <w:rFonts w:eastAsiaTheme="minorEastAsia"/>
          <w:sz w:val="24"/>
          <w:szCs w:val="24"/>
        </w:rPr>
        <w:t>:</w:t>
      </w:r>
    </w:p>
    <w:p w:rsidR="003A0FCB" w:rsidRPr="005030FA" w:rsidRDefault="000D3E0F" w:rsidP="003A0FCB">
      <w:pPr>
        <w:rPr>
          <w:rFonts w:eastAsiaTheme="minorEastAsia"/>
          <w:sz w:val="32"/>
          <w:szCs w:val="32"/>
        </w:rPr>
      </w:pPr>
      <m:oMathPara>
        <m:oMath>
          <m:f>
            <m:fPr>
              <m:ctrlPr>
                <w:rPr>
                  <w:rFonts w:ascii="Cambria Math" w:eastAsiaTheme="minorEastAsia" w:hAnsi="Cambria Math"/>
                  <w:i/>
                  <w:sz w:val="32"/>
                  <w:szCs w:val="32"/>
                </w:rPr>
              </m:ctrlPr>
            </m:fPr>
            <m:num>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num>
            <m:den>
              <m:r>
                <w:rPr>
                  <w:rFonts w:ascii="Cambria Math" w:eastAsiaTheme="minorEastAsia" w:hAnsi="Cambria Math"/>
                  <w:sz w:val="32"/>
                  <w:szCs w:val="32"/>
                </w:rPr>
                <m:t>f</m:t>
              </m:r>
            </m:den>
          </m:f>
          <m:r>
            <w:rPr>
              <w:rFonts w:ascii="Cambria Math" w:eastAsiaTheme="minorEastAsia" w:hAnsi="Cambria Math"/>
              <w:sz w:val="32"/>
              <w:szCs w:val="32"/>
            </w:rPr>
            <m:t>*O</m:t>
          </m:r>
          <m:sSub>
            <m:sSubPr>
              <m:ctrlPr>
                <w:rPr>
                  <w:rFonts w:ascii="Cambria Math" w:eastAsiaTheme="minorEastAsia" w:hAnsi="Cambria Math"/>
                  <w:i/>
                  <w:sz w:val="32"/>
                  <w:szCs w:val="32"/>
                </w:rPr>
              </m:ctrlPr>
            </m:sSubPr>
            <m:e>
              <m:r>
                <w:rPr>
                  <w:rFonts w:ascii="Cambria Math" w:eastAsiaTheme="minorEastAsia" w:hAnsi="Cambria Math"/>
                  <w:sz w:val="32"/>
                  <w:szCs w:val="32"/>
                </w:rPr>
                <m:t>m</m:t>
              </m:r>
            </m:e>
            <m:sub>
              <m:r>
                <w:rPr>
                  <w:rFonts w:ascii="Cambria Math" w:eastAsiaTheme="minorEastAsia" w:hAnsi="Cambria Math"/>
                  <w:sz w:val="32"/>
                  <w:szCs w:val="32"/>
                </w:rPr>
                <m:t>0</m:t>
              </m:r>
            </m:sub>
          </m:sSub>
        </m:oMath>
      </m:oMathPara>
    </w:p>
    <w:p w:rsidR="003A0FCB" w:rsidRPr="0050037F" w:rsidRDefault="003A0FCB" w:rsidP="003A0FCB">
      <w:pPr>
        <w:ind w:left="708"/>
        <w:rPr>
          <w:rFonts w:eastAsiaTheme="minorEastAsia"/>
          <w:sz w:val="24"/>
        </w:rPr>
      </w:pPr>
      <w:r w:rsidRPr="0050037F">
        <w:rPr>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co wraz z </w:t>
      </w:r>
      <m:oMath>
        <m:r>
          <w:rPr>
            <w:rFonts w:ascii="Cambria Math" w:eastAsiaTheme="minorEastAsia" w:hAnsi="Cambria Math"/>
            <w:sz w:val="24"/>
          </w:rPr>
          <m:t>i, j</m:t>
        </m:r>
      </m:oMath>
      <w:r w:rsidRPr="0050037F">
        <w:rPr>
          <w:rFonts w:eastAsiaTheme="minorEastAsia"/>
          <w:sz w:val="24"/>
        </w:rPr>
        <w:t xml:space="preserve"> da nam jednoznacznie zdefiniowaną pozycję.</w:t>
      </w:r>
    </w:p>
    <w:p w:rsidR="003A0FCB" w:rsidRDefault="00DD23B3" w:rsidP="0042150A">
      <w:pPr>
        <w:pStyle w:val="Nagwek2"/>
        <w:numPr>
          <w:ilvl w:val="2"/>
          <w:numId w:val="31"/>
        </w:numPr>
        <w:rPr>
          <w:rFonts w:eastAsiaTheme="minorEastAsia"/>
        </w:rPr>
      </w:pPr>
      <w:bookmarkStart w:id="23" w:name="_Toc422593957"/>
      <w:r w:rsidRPr="00DD23B3">
        <w:rPr>
          <w:rFonts w:eastAsiaTheme="minorEastAsia"/>
        </w:rPr>
        <w:t>Scaled Orthographic Projection and Perspective Projection</w:t>
      </w:r>
      <w:bookmarkEnd w:id="23"/>
      <w:r>
        <w:rPr>
          <w:rFonts w:eastAsiaTheme="minorEastAsia"/>
        </w:rPr>
        <w:t xml:space="preserve"> </w:t>
      </w:r>
    </w:p>
    <w:p w:rsidR="003A0FCB" w:rsidRDefault="003A0FCB" w:rsidP="003A0FCB"/>
    <w:p w:rsidR="003A0FCB" w:rsidRPr="0050037F" w:rsidRDefault="003A0FCB" w:rsidP="003A0FCB">
      <w:pPr>
        <w:ind w:left="708"/>
        <w:rPr>
          <w:rFonts w:eastAsiaTheme="minorEastAsia"/>
          <w:sz w:val="24"/>
        </w:rPr>
      </w:pPr>
      <w:r w:rsidRPr="0050037F">
        <w:rPr>
          <w:sz w:val="24"/>
        </w:rPr>
        <w:t xml:space="preserve">Skalowany perspektywiczne rzutu (SOP) jest przybliżeniem prawdziwego rzutu. W przybliżeniu tym zakładamy, że Punkty obrazu </w:t>
      </w:r>
      <w:r w:rsidRPr="0050037F">
        <w:rPr>
          <w:i/>
          <w:sz w:val="24"/>
        </w:rPr>
        <w:t xml:space="preserve">Mi </w:t>
      </w:r>
      <w:r w:rsidRPr="0050037F">
        <w:rPr>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50037F">
        <w:rPr>
          <w:sz w:val="24"/>
        </w:rPr>
        <w:t>18</w:t>
      </w:r>
      <w:r w:rsidRPr="0050037F">
        <w:rPr>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rFonts w:eastAsiaTheme="minorEastAsia"/>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na płaszczyźnie G obrazu, który ma współrzędne:</w:t>
      </w:r>
    </w:p>
    <w:p w:rsidR="003A0FCB" w:rsidRPr="000E14E3" w:rsidRDefault="000D3E0F"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oMath>
      </m:oMathPara>
    </w:p>
    <w:p w:rsidR="003A0FCB" w:rsidRPr="0050037F" w:rsidRDefault="003A0FCB" w:rsidP="003A0FCB">
      <w:pPr>
        <w:ind w:firstLine="708"/>
        <w:rPr>
          <w:sz w:val="24"/>
        </w:rPr>
      </w:pPr>
      <w:r w:rsidRPr="0050037F">
        <w:rPr>
          <w:sz w:val="24"/>
        </w:rPr>
        <w:t>Natomiast punkt mi rzutu, można uzyskać dzięki zależności:</w:t>
      </w:r>
    </w:p>
    <w:p w:rsidR="003A0FCB" w:rsidRPr="000E14E3" w:rsidRDefault="000D3E0F"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oMath>
      </m:oMathPara>
    </w:p>
    <w:p w:rsidR="003A0FCB" w:rsidRPr="0050037F" w:rsidRDefault="003A0FCB" w:rsidP="003A0FCB">
      <w:pPr>
        <w:ind w:left="708"/>
        <w:rPr>
          <w:rFonts w:eastAsiaTheme="minorEastAsia"/>
          <w:sz w:val="24"/>
        </w:rPr>
      </w:pPr>
      <w:r w:rsidRPr="0050037F">
        <w:rPr>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50037F">
        <w:rPr>
          <w:rFonts w:eastAsiaTheme="minorEastAsia"/>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50037F">
        <w:rPr>
          <w:rFonts w:eastAsiaTheme="minor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50037F">
        <w:rPr>
          <w:rFonts w:eastAsiaTheme="minorEastAsia"/>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mogą zostać zapisane również w postaci:</w:t>
      </w:r>
    </w:p>
    <w:p w:rsidR="003A0FCB" w:rsidRPr="000E14E3" w:rsidRDefault="000D3E0F"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eastAsiaTheme="minorEastAsia" w:hAnsi="Cambria Math"/>
              <w:sz w:val="32"/>
              <w:szCs w:val="32"/>
            </w:rPr>
            <m:t>=</m:t>
          </m:r>
          <m:f>
            <m:fPr>
              <m:type m:val="lin"/>
              <m:ctrlPr>
                <w:rPr>
                  <w:rFonts w:ascii="Cambria Math" w:eastAsiaTheme="minorEastAsia" w:hAnsi="Cambria Math"/>
                  <w:i/>
                  <w:sz w:val="32"/>
                  <w:szCs w:val="32"/>
                </w:rPr>
              </m:ctrlPr>
            </m:fPr>
            <m:num>
              <m:r>
                <w:rPr>
                  <w:rFonts w:ascii="Cambria Math" w:eastAsiaTheme="minorEastAsia" w:hAnsi="Cambria Math"/>
                  <w:sz w:val="32"/>
                  <w:szCs w:val="32"/>
                </w:rPr>
                <m:t>f</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f>
            <m:fPr>
              <m:ctrlPr>
                <w:rPr>
                  <w:rFonts w:ascii="Cambria Math" w:eastAsiaTheme="minorEastAsia" w:hAnsi="Cambria Math"/>
                  <w:i/>
                  <w:sz w:val="32"/>
                  <w:szCs w:val="32"/>
                </w:rPr>
              </m:ctrlPr>
            </m:fPr>
            <m:num>
              <m:r>
                <w:rPr>
                  <w:rFonts w:ascii="Cambria Math" w:eastAsiaTheme="minorEastAsia" w:hAnsi="Cambria Math"/>
                  <w:sz w:val="32"/>
                  <w:szCs w:val="32"/>
                </w:rPr>
                <m:t>f</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s</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oMath>
      </m:oMathPara>
    </w:p>
    <w:p w:rsidR="003A0FCB" w:rsidRPr="000E14E3" w:rsidRDefault="000D3E0F" w:rsidP="000E14E3">
      <w:pPr>
        <w:pStyle w:val="Legenda"/>
        <w:rPr>
          <w:rFonts w:eastAsiaTheme="minorEastAsia"/>
          <w:i w:val="0"/>
          <w:sz w:val="32"/>
          <w:szCs w:val="32"/>
        </w:rPr>
      </w:pPr>
      <m:oMathPara>
        <m:oMath>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s</m:t>
          </m:r>
          <m:d>
            <m:dPr>
              <m:ctrlPr>
                <w:rPr>
                  <w:rFonts w:ascii="Cambria Math" w:hAnsi="Cambria Math"/>
                  <w:i w:val="0"/>
                  <w:color w:val="auto"/>
                  <w:sz w:val="32"/>
                  <w:szCs w:val="32"/>
                </w:rPr>
              </m:ctrlPr>
            </m:dPr>
            <m:e>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e>
          </m:d>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8</m:t>
          </m:r>
          <m:r>
            <m:rPr>
              <m:sty m:val="p"/>
            </m:rPr>
            <w:rPr>
              <w:rFonts w:ascii="Cambria Math" w:hAnsi="Cambria Math"/>
              <w:i w:val="0"/>
              <w:color w:val="auto"/>
              <w:sz w:val="32"/>
              <w:szCs w:val="32"/>
            </w:rPr>
            <w:fldChar w:fldCharType="end"/>
          </m:r>
          <m:r>
            <w:rPr>
              <w:rFonts w:ascii="Cambria Math" w:hAnsi="Cambria Math"/>
              <w:color w:val="auto"/>
              <w:sz w:val="32"/>
              <w:szCs w:val="32"/>
            </w:rPr>
            <m:t>)</m:t>
          </m:r>
          <m:r>
            <w:rPr>
              <w:rFonts w:eastAsiaTheme="minorEastAsia"/>
              <w:sz w:val="32"/>
              <w:szCs w:val="32"/>
            </w:rPr>
            <w:br/>
          </m:r>
        </m:oMath>
      </m:oMathPara>
      <w:r w:rsidR="000E14E3" w:rsidRPr="000E14E3">
        <w:rPr>
          <w:rFonts w:eastAsiaTheme="minorEastAsia"/>
          <w:i w:val="0"/>
          <w:sz w:val="32"/>
          <w:szCs w:val="32"/>
        </w:rPr>
        <w:t xml:space="preserve"> </w:t>
      </w:r>
    </w:p>
    <w:p w:rsidR="003A0FCB" w:rsidRDefault="003A0FCB" w:rsidP="003A0FCB">
      <w:pPr>
        <w:rPr>
          <w:rFonts w:eastAsiaTheme="minorEastAsia"/>
        </w:rPr>
      </w:pPr>
    </w:p>
    <w:p w:rsidR="003A0FCB" w:rsidRDefault="00DD23B3" w:rsidP="0042150A">
      <w:pPr>
        <w:pStyle w:val="Nagwek2"/>
        <w:ind w:left="708"/>
      </w:pPr>
      <w:bookmarkStart w:id="24" w:name="_Toc422593958"/>
      <w:r>
        <w:t xml:space="preserve">3.2.4 </w:t>
      </w:r>
      <w:r w:rsidR="003A0FCB">
        <w:t>Geometria SOP</w:t>
      </w:r>
      <w:bookmarkEnd w:id="24"/>
    </w:p>
    <w:p w:rsidR="00565957" w:rsidRPr="00565957" w:rsidRDefault="00565957" w:rsidP="00565957"/>
    <w:p w:rsidR="003A0FCB" w:rsidRPr="0050037F" w:rsidRDefault="003A0FCB" w:rsidP="003A0FCB">
      <w:pPr>
        <w:ind w:left="708"/>
        <w:rPr>
          <w:sz w:val="24"/>
        </w:rPr>
      </w:pPr>
      <w:r w:rsidRPr="0050037F">
        <w:rPr>
          <w:sz w:val="24"/>
        </w:rPr>
        <w:t xml:space="preserve">Geometria rzutu perspektywicznego jest przedstawiona na rys. </w:t>
      </w:r>
      <w:r w:rsidR="00710F05" w:rsidRPr="0050037F">
        <w:rPr>
          <w:sz w:val="24"/>
        </w:rPr>
        <w:t>18</w:t>
      </w:r>
      <w:r w:rsidRPr="0050037F">
        <w:rPr>
          <w:sz w:val="24"/>
        </w:rPr>
        <w:t xml:space="preserve">. Zazwyczaj perspektywa punktu mi jest miejsce przecięcia się prostej na której leży p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50037F">
        <w:rPr>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poprzez rzutowanie prostokątne. Następnie Punkt Pi jest rzutowany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i przeskalowany przez wartość współczynnika s</w:t>
      </w:r>
      <w:r w:rsidR="000E14E3" w:rsidRPr="0050037F">
        <w:rPr>
          <w:sz w:val="24"/>
        </w:rPr>
        <w:t xml:space="preserve"> równanie 8</w:t>
      </w:r>
      <w:r w:rsidRPr="0050037F">
        <w:rPr>
          <w:sz w:val="24"/>
        </w:rPr>
        <w:t>. Określa on po prostu proporcjonalność pomiędzy dwoma wektorami.</w:t>
      </w:r>
    </w:p>
    <w:p w:rsidR="003A0FCB" w:rsidRPr="0050037F" w:rsidRDefault="003A0FCB" w:rsidP="003A0FCB">
      <w:pPr>
        <w:ind w:left="708"/>
        <w:rPr>
          <w:sz w:val="24"/>
        </w:rPr>
      </w:pPr>
      <w:r w:rsidRPr="0050037F">
        <w:rPr>
          <w:sz w:val="24"/>
        </w:rPr>
        <w:lastRenderedPageBreak/>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50037F">
        <w:rPr>
          <w:sz w:val="24"/>
        </w:rPr>
        <w:t xml:space="preserve"> </w:t>
      </w:r>
      <w:r w:rsidRPr="0050037F">
        <w:rPr>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50037F">
        <w:rPr>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50037F">
        <w:rPr>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Rozwiązanie tych równań dostarcza informacji o położeniu obiektów.</w:t>
      </w:r>
    </w:p>
    <w:p w:rsidR="003A0FCB" w:rsidRPr="000E14E3" w:rsidRDefault="000D3E0F"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9</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0E14E3" w:rsidRDefault="000D3E0F"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0</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rFonts w:eastAsiaTheme="minorEastAsia"/>
          <w:sz w:val="24"/>
        </w:rPr>
        <w:t>to:</w:t>
      </w:r>
    </w:p>
    <w:p w:rsidR="003A0FCB" w:rsidRPr="000E14E3" w:rsidRDefault="000D3E0F"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r>
            <w:rPr>
              <w:rFonts w:ascii="Cambria Math" w:hAnsi="Cambria Math"/>
              <w:color w:val="auto"/>
              <w:sz w:val="32"/>
              <w:szCs w:val="32"/>
            </w:rPr>
            <m:t xml:space="preserve">= </m:t>
          </m:r>
          <m:f>
            <m:fPr>
              <m:ctrlPr>
                <w:rPr>
                  <w:rFonts w:ascii="Cambria Math" w:hAnsi="Cambria Math"/>
                  <w:i w:val="0"/>
                  <w:color w:val="auto"/>
                  <w:sz w:val="32"/>
                  <w:szCs w:val="32"/>
                </w:rPr>
              </m:ctrlPr>
            </m:fPr>
            <m:num>
              <m:r>
                <w:rPr>
                  <w:rFonts w:ascii="Cambria Math" w:hAnsi="Cambria Math"/>
                  <w:color w:val="auto"/>
                  <w:sz w:val="32"/>
                  <w:szCs w:val="32"/>
                </w:rPr>
                <m:t>1</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1</m:t>
          </m:r>
          <m:r>
            <m:rPr>
              <m:sty m:val="p"/>
            </m:rPr>
            <w:rPr>
              <w:rFonts w:ascii="Cambria Math"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r>
          <w:rPr>
            <w:rFonts w:ascii="Cambria Math" w:eastAsiaTheme="minorEastAsia" w:hAnsi="Cambria Math"/>
            <w:sz w:val="24"/>
          </w:rPr>
          <m:t>k=i×j</m:t>
        </m:r>
      </m:oMath>
    </w:p>
    <w:p w:rsidR="003A0FCB" w:rsidRPr="0050037F" w:rsidRDefault="003A0FCB" w:rsidP="003A0FCB">
      <w:pPr>
        <w:ind w:left="708"/>
        <w:rPr>
          <w:sz w:val="24"/>
        </w:rPr>
      </w:pPr>
      <w:r w:rsidRPr="0050037F">
        <w:rPr>
          <w:sz w:val="24"/>
        </w:rPr>
        <w:t xml:space="preserve">Na podstawie rys. </w:t>
      </w:r>
      <w:r w:rsidR="000E14E3" w:rsidRPr="0050037F">
        <w:rPr>
          <w:sz w:val="24"/>
        </w:rPr>
        <w:t>18</w:t>
      </w:r>
      <w:r w:rsidRPr="0050037F">
        <w:rPr>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50037F">
        <w:rPr>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jest sumą trzech wektorów:</w:t>
      </w:r>
    </w:p>
    <w:p w:rsidR="003A0FCB" w:rsidRPr="000E14E3" w:rsidRDefault="000D3E0F"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2</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50037F">
        <w:rPr>
          <w:rFonts w:eastAsiaTheme="minorEastAsia"/>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50037F">
        <w:rPr>
          <w:sz w:val="24"/>
        </w:rPr>
        <w:t xml:space="preserve">  </w:t>
      </w:r>
      <w:r w:rsidRPr="0050037F">
        <w:rPr>
          <w:rFonts w:eastAsiaTheme="minorEastAsia"/>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50037F">
        <w:rPr>
          <w:rFonts w:eastAsiaTheme="minorEastAsia"/>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50037F">
        <w:rPr>
          <w:rFonts w:eastAsiaTheme="minorEastAsia"/>
          <w:sz w:val="24"/>
        </w:rPr>
        <w:t>. Suma tych trzech wektorów może być wyrażona jako:</w:t>
      </w:r>
    </w:p>
    <w:p w:rsidR="003A0FCB" w:rsidRPr="000E14E3" w:rsidRDefault="000D3E0F" w:rsidP="000E14E3">
      <w:pPr>
        <w:pStyle w:val="Legenda"/>
        <w:rPr>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num>
            <m:den>
              <m:r>
                <w:rPr>
                  <w:rFonts w:ascii="Cambria Math" w:hAnsi="Cambria Math"/>
                  <w:color w:val="auto"/>
                  <w:sz w:val="32"/>
                  <w:szCs w:val="32"/>
                </w:rPr>
                <m:t>f</m:t>
              </m:r>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m:t>
              </m:r>
            </m:num>
            <m:den>
              <m:r>
                <w:rPr>
                  <w:rFonts w:ascii="Cambria Math" w:hAnsi="Cambria Math"/>
                  <w:color w:val="auto"/>
                  <w:sz w:val="32"/>
                  <w:szCs w:val="32"/>
                </w:rPr>
                <m:t>f</m:t>
              </m:r>
            </m:den>
          </m:f>
          <m:r>
            <w:rPr>
              <w:rFonts w:ascii="Cambria Math" w:eastAsiaTheme="minorEastAsia" w:hAnsi="Cambria Math"/>
              <w:color w:val="auto"/>
              <w:sz w:val="32"/>
              <w:szCs w:val="32"/>
            </w:rPr>
            <m:t>C</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3</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sz w:val="24"/>
        </w:rPr>
        <w:t xml:space="preserve">Następnie obliczamy Iloczyn skalarny równiania </w:t>
      </w:r>
      <w:r w:rsidR="00F53699" w:rsidRPr="0050037F">
        <w:rPr>
          <w:sz w:val="24"/>
        </w:rPr>
        <w:t>13</w:t>
      </w:r>
      <w:r w:rsidRPr="0050037F">
        <w:rPr>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natomiast iloczyn </w:t>
      </w:r>
      <m:oMath>
        <m:r>
          <w:rPr>
            <w:rFonts w:ascii="Cambria Math" w:hAnsi="Cambria Math"/>
            <w:sz w:val="24"/>
          </w:rPr>
          <m:t xml:space="preserve">Cm* i </m:t>
        </m:r>
      </m:oMath>
      <w:r w:rsidRPr="0050037F">
        <w:rPr>
          <w:rFonts w:eastAsiaTheme="minorEastAsia"/>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50037F">
        <w:rPr>
          <w:rFonts w:eastAsiaTheme="minorEastAsia"/>
          <w:sz w:val="24"/>
        </w:rPr>
        <w:t>.</w:t>
      </w:r>
    </w:p>
    <w:p w:rsidR="003A0FCB" w:rsidRPr="0050037F" w:rsidRDefault="003A0FCB" w:rsidP="003A0FCB">
      <w:pPr>
        <w:rPr>
          <w:rFonts w:eastAsiaTheme="minorEastAsia"/>
          <w:sz w:val="24"/>
        </w:rPr>
      </w:pPr>
    </w:p>
    <w:p w:rsidR="000E14E3" w:rsidRPr="0050037F" w:rsidRDefault="000E14E3" w:rsidP="003A0FCB">
      <w:pPr>
        <w:rPr>
          <w:rFonts w:eastAsiaTheme="minorEastAsia"/>
          <w:sz w:val="24"/>
        </w:rPr>
      </w:pPr>
    </w:p>
    <w:p w:rsidR="003A0FCB" w:rsidRPr="0050037F" w:rsidRDefault="003A0FCB" w:rsidP="0050037F">
      <w:pPr>
        <w:ind w:left="708"/>
        <w:rPr>
          <w:rFonts w:eastAsiaTheme="minorEastAsia"/>
          <w:sz w:val="24"/>
        </w:rPr>
      </w:pPr>
      <w:r w:rsidRPr="0050037F">
        <w:rPr>
          <w:rFonts w:eastAsiaTheme="minorEastAsia"/>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którego</w:t>
      </w:r>
      <w:r w:rsidR="0050037F">
        <w:rPr>
          <w:rFonts w:eastAsiaTheme="minorEastAsia"/>
          <w:sz w:val="24"/>
        </w:rPr>
        <w:t xml:space="preserve"> </w:t>
      </w:r>
      <w:r w:rsidRPr="0050037F">
        <w:rPr>
          <w:rFonts w:eastAsiaTheme="minorEastAsia"/>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Dlatego:</w:t>
      </w:r>
    </w:p>
    <w:p w:rsidR="003A0FCB" w:rsidRPr="000E14E3" w:rsidRDefault="000D3E0F" w:rsidP="003A0FCB">
      <w:pPr>
        <w:rPr>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num>
            <m:den>
              <m:r>
                <w:rPr>
                  <w:rFonts w:ascii="Cambria Math" w:hAnsi="Cambria Math"/>
                  <w:sz w:val="32"/>
                  <w:szCs w:val="32"/>
                </w:rPr>
                <m:t>f</m:t>
              </m:r>
            </m:den>
          </m:f>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eastAsiaTheme="minorEastAsia" w:hAnsi="Cambria Math"/>
              <w:sz w:val="32"/>
              <w:szCs w:val="32"/>
            </w:rPr>
            <m:t>+</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oMath>
      </m:oMathPara>
    </w:p>
    <w:p w:rsidR="003A0FCB" w:rsidRPr="0050037F" w:rsidRDefault="003A0FCB" w:rsidP="003A0FCB">
      <w:pPr>
        <w:rPr>
          <w:rFonts w:eastAsiaTheme="minorEastAsia"/>
          <w:sz w:val="24"/>
        </w:rPr>
      </w:pPr>
    </w:p>
    <w:p w:rsidR="003A0FCB" w:rsidRPr="0050037F" w:rsidRDefault="003A0FCB" w:rsidP="003A0FCB">
      <w:pPr>
        <w:ind w:left="708"/>
        <w:rPr>
          <w:rFonts w:eastAsiaTheme="minorEastAsia"/>
          <w:sz w:val="24"/>
        </w:rPr>
      </w:pPr>
      <w:r w:rsidRPr="0050037F">
        <w:rPr>
          <w:rFonts w:eastAsiaTheme="minorEastAsia"/>
          <w:sz w:val="24"/>
        </w:rPr>
        <w:t xml:space="preserve">Iloczyn skalarny tego wektora, oraz wektora jednostkowego </w:t>
      </w:r>
      <w:r w:rsidRPr="0050037F">
        <w:rPr>
          <w:rFonts w:eastAsiaTheme="minorEastAsia"/>
          <w:i/>
          <w:sz w:val="24"/>
        </w:rPr>
        <w:t xml:space="preserve">i </w:t>
      </w:r>
      <w:r w:rsidRPr="0050037F">
        <w:rPr>
          <w:rFonts w:eastAsiaTheme="minorEastAsia"/>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w:t>
      </w:r>
      <w:r w:rsidRPr="0050037F">
        <w:rPr>
          <w:rFonts w:eastAsiaTheme="minorEastAsia"/>
          <w:i/>
          <w:sz w:val="24"/>
        </w:rPr>
        <w:t xml:space="preserve"> i </w:t>
      </w:r>
      <w:r w:rsidRPr="0050037F">
        <w:rPr>
          <w:rFonts w:eastAsiaTheme="minorEastAsia"/>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50037F">
        <w:rPr>
          <w:rFonts w:eastAsiaTheme="minorEastAsia"/>
          <w:sz w:val="24"/>
        </w:rPr>
        <w:t xml:space="preserve"> </w:t>
      </w:r>
      <m:oMath>
        <m:r>
          <w:rPr>
            <w:rFonts w:ascii="Cambria Math" w:eastAsiaTheme="minorEastAsia" w:hAnsi="Cambria Math"/>
            <w:sz w:val="24"/>
          </w:rPr>
          <m:t>×</m:t>
        </m:r>
      </m:oMath>
      <w:r w:rsidRPr="0050037F">
        <w:rPr>
          <w:rFonts w:eastAsiaTheme="minorEastAsia"/>
          <w:sz w:val="24"/>
        </w:rPr>
        <w:t xml:space="preserve"> </w:t>
      </w:r>
      <w:r w:rsidRPr="0050037F">
        <w:rPr>
          <w:rFonts w:eastAsiaTheme="minorEastAsia"/>
          <w:i/>
          <w:sz w:val="24"/>
        </w:rPr>
        <w:t xml:space="preserve">i </w:t>
      </w:r>
      <w:r w:rsidRPr="0050037F">
        <w:rPr>
          <w:rFonts w:eastAsiaTheme="minorEastAsia"/>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50037F">
        <w:rPr>
          <w:rFonts w:eastAsiaTheme="minorEastAsia"/>
          <w:sz w:val="24"/>
        </w:rPr>
        <w:t xml:space="preserve"> </w:t>
      </w:r>
      <w:r w:rsidRPr="0050037F">
        <w:rPr>
          <w:rFonts w:eastAsiaTheme="minorEastAsia"/>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50037F">
        <w:rPr>
          <w:rFonts w:eastAsiaTheme="minorEastAsia"/>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Stąd otrzymujemy:</w:t>
      </w:r>
    </w:p>
    <w:p w:rsidR="003A0FCB" w:rsidRPr="00F53699" w:rsidRDefault="000D3E0F"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x</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4</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Oraz analogicznie:</w:t>
      </w:r>
    </w:p>
    <w:p w:rsidR="003A0FCB" w:rsidRPr="00F53699" w:rsidRDefault="000D3E0F"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5</m:t>
          </m:r>
          <m:r>
            <m:rPr>
              <m:sty m:val="p"/>
            </m:rPr>
            <w:rPr>
              <w:rFonts w:ascii="Cambria Math" w:hAnsi="Cambria Math"/>
              <w:i w:val="0"/>
              <w:color w:val="auto"/>
              <w:sz w:val="32"/>
              <w:szCs w:val="32"/>
            </w:rPr>
            <w:fldChar w:fldCharType="end"/>
          </m:r>
          <m:r>
            <w:rPr>
              <w:rFonts w:ascii="Cambria Math" w:hAnsi="Cambria Math"/>
              <w:color w:val="auto"/>
              <w:sz w:val="32"/>
              <w:szCs w:val="32"/>
            </w:rPr>
            <m:t xml:space="preserve">) </m:t>
          </m:r>
        </m:oMath>
      </m:oMathPara>
    </w:p>
    <w:p w:rsidR="003A0FCB" w:rsidRPr="00603F04" w:rsidRDefault="003A0FCB" w:rsidP="003A0FCB"/>
    <w:p w:rsidR="003A0FCB" w:rsidRPr="0050037F" w:rsidRDefault="003A0FCB" w:rsidP="003A0FCB">
      <w:pPr>
        <w:ind w:left="708"/>
        <w:rPr>
          <w:rFonts w:eastAsiaTheme="minorEastAsia"/>
          <w:sz w:val="24"/>
        </w:rPr>
      </w:pPr>
      <w:r w:rsidRPr="0050037F">
        <w:rPr>
          <w:rFonts w:eastAsiaTheme="minorEastAsia"/>
          <w:sz w:val="24"/>
        </w:rPr>
        <w:t xml:space="preserve">Porównując te równania z równaniami </w:t>
      </w:r>
      <w:r w:rsidR="00221DF7" w:rsidRPr="0050037F">
        <w:rPr>
          <w:rFonts w:eastAsiaTheme="minorEastAsia"/>
          <w:sz w:val="24"/>
        </w:rPr>
        <w:t>9</w:t>
      </w:r>
      <w:r w:rsidRPr="0050037F">
        <w:rPr>
          <w:rFonts w:eastAsiaTheme="minorEastAsia"/>
          <w:sz w:val="24"/>
        </w:rPr>
        <w:t>,</w:t>
      </w:r>
      <w:r w:rsidR="00221DF7" w:rsidRPr="0050037F">
        <w:rPr>
          <w:rFonts w:eastAsiaTheme="minorEastAsia"/>
          <w:sz w:val="24"/>
        </w:rPr>
        <w:t>10</w:t>
      </w:r>
      <w:r w:rsidRPr="0050037F">
        <w:rPr>
          <w:rFonts w:eastAsiaTheme="minorEastAsia"/>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mogą być wyrażone jako:</w:t>
      </w:r>
    </w:p>
    <w:p w:rsidR="003A0FCB" w:rsidRPr="00F53699" w:rsidRDefault="000D3E0F" w:rsidP="003A0FCB">
      <w:pPr>
        <w:jc w:val="center"/>
        <w:rPr>
          <w:rFonts w:eastAsiaTheme="minorEastAsia"/>
          <w:sz w:val="32"/>
          <w:szCs w:val="32"/>
        </w:rPr>
      </w:pPr>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r w:rsidR="003A0FCB" w:rsidRPr="00F53699">
        <w:rPr>
          <w:rFonts w:eastAsiaTheme="minorEastAsia"/>
          <w:sz w:val="32"/>
          <w:szCs w:val="32"/>
        </w:rPr>
        <w:t xml:space="preserve">, </w:t>
      </w:r>
      <m:oMath>
        <m:r>
          <w:rPr>
            <w:rFonts w:ascii="Cambria Math" w:eastAsiaTheme="minorEastAsia"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p>
    <w:p w:rsidR="003A0FCB" w:rsidRPr="00A6202E" w:rsidRDefault="003A0FCB" w:rsidP="003A0FCB">
      <w:pPr>
        <w:rPr>
          <w:rFonts w:eastAsiaTheme="minorEastAsia"/>
        </w:rPr>
      </w:pPr>
    </w:p>
    <w:p w:rsidR="003A0FCB" w:rsidRPr="00A6202E" w:rsidRDefault="003A0FCB" w:rsidP="003A0FCB">
      <w:pPr>
        <w:rPr>
          <w:rFonts w:eastAsiaTheme="minorEastAsia"/>
        </w:rPr>
      </w:pPr>
    </w:p>
    <w:p w:rsidR="003A0FCB" w:rsidRPr="0050037F" w:rsidRDefault="003A0FCB" w:rsidP="003A0FCB">
      <w:pPr>
        <w:ind w:firstLine="708"/>
        <w:rPr>
          <w:sz w:val="24"/>
        </w:rPr>
      </w:pPr>
      <w:r w:rsidRPr="0050037F">
        <w:rPr>
          <w:sz w:val="24"/>
        </w:rPr>
        <w:t xml:space="preserve">Równania </w:t>
      </w:r>
      <w:r w:rsidR="00221DF7" w:rsidRPr="0050037F">
        <w:rPr>
          <w:sz w:val="24"/>
        </w:rPr>
        <w:t xml:space="preserve">9 </w:t>
      </w:r>
      <w:r w:rsidRPr="0050037F">
        <w:rPr>
          <w:sz w:val="24"/>
        </w:rPr>
        <w:t xml:space="preserve">i </w:t>
      </w:r>
      <w:r w:rsidR="00221DF7" w:rsidRPr="0050037F">
        <w:rPr>
          <w:sz w:val="24"/>
        </w:rPr>
        <w:t>10</w:t>
      </w:r>
      <w:r w:rsidRPr="0050037F">
        <w:rPr>
          <w:sz w:val="24"/>
        </w:rPr>
        <w:t xml:space="preserve"> można również zapisać jako</w:t>
      </w:r>
    </w:p>
    <w:p w:rsidR="003A0FCB" w:rsidRPr="00221DF7" w:rsidRDefault="000D3E0F"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I</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6</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221DF7" w:rsidRDefault="000D3E0F"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J</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eastAsiaTheme="minorEastAsia" w:hAnsi="Cambria Math"/>
              <w:color w:val="auto"/>
              <w:sz w:val="32"/>
              <w:szCs w:val="32"/>
            </w:rPr>
            <m:t xml:space="preserve">  (</m:t>
          </m:r>
          <m:r>
            <m:rPr>
              <m:sty m:val="p"/>
            </m:rPr>
            <w:rPr>
              <w:rFonts w:ascii="Cambria Math" w:eastAsiaTheme="minorEastAsia" w:hAnsi="Cambria Math"/>
              <w:i w:val="0"/>
              <w:color w:val="auto"/>
              <w:sz w:val="32"/>
              <w:szCs w:val="32"/>
            </w:rPr>
            <w:fldChar w:fldCharType="begin"/>
          </m:r>
          <m:r>
            <w:rPr>
              <w:rFonts w:ascii="Cambria Math" w:eastAsiaTheme="minorEastAsia" w:hAnsi="Cambria Math"/>
              <w:color w:val="auto"/>
              <w:sz w:val="32"/>
              <w:szCs w:val="32"/>
            </w:rPr>
            <m:t xml:space="preserve"> SEQ Równanie \* ARABIC </m:t>
          </m:r>
          <m:r>
            <m:rPr>
              <m:sty m:val="p"/>
            </m:rPr>
            <w:rPr>
              <w:rFonts w:ascii="Cambria Math" w:eastAsiaTheme="minorEastAsia" w:hAnsi="Cambria Math"/>
              <w:i w:val="0"/>
              <w:color w:val="auto"/>
              <w:sz w:val="32"/>
              <w:szCs w:val="32"/>
            </w:rPr>
            <w:fldChar w:fldCharType="separate"/>
          </m:r>
          <m:r>
            <w:rPr>
              <w:rFonts w:ascii="Cambria Math" w:eastAsiaTheme="minorEastAsia" w:hAnsi="Cambria Math"/>
              <w:noProof/>
              <w:color w:val="auto"/>
              <w:sz w:val="32"/>
              <w:szCs w:val="32"/>
            </w:rPr>
            <m:t>17</m:t>
          </m:r>
          <m:r>
            <m:rPr>
              <m:sty m:val="p"/>
            </m:rPr>
            <w:rPr>
              <w:rFonts w:ascii="Cambria Math" w:eastAsiaTheme="minorEastAsia"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B4338D" w:rsidRDefault="003A0FCB" w:rsidP="003A0FCB"/>
    <w:p w:rsidR="003A0FCB" w:rsidRPr="00AD3E78" w:rsidRDefault="003A0FCB" w:rsidP="003A0FCB">
      <w:pPr>
        <w:ind w:firstLine="708"/>
        <w:rPr>
          <w:rFonts w:asciiTheme="minorHAnsi" w:eastAsiaTheme="minorEastAsia" w:hAnsiTheme="minorHAnsi" w:cstheme="minorBidi"/>
        </w:rPr>
      </w:pPr>
      <w:r w:rsidRPr="0050037F">
        <w:rPr>
          <w:rFonts w:eastAsiaTheme="minorEastAsia"/>
          <w:sz w:val="24"/>
        </w:rPr>
        <w:t>Gdzie:</w:t>
      </w:r>
      <w:r>
        <w:rPr>
          <w:rFonts w:eastAsiaTheme="minorEastAsia"/>
        </w:rPr>
        <w:t xml:space="preserve"> </w:t>
      </w:r>
    </w:p>
    <w:p w:rsidR="003A0FCB" w:rsidRPr="00F53699" w:rsidRDefault="003A0FCB" w:rsidP="003A0FCB">
      <w:pPr>
        <w:rPr>
          <w:rFonts w:eastAsiaTheme="minorEastAsia"/>
          <w:sz w:val="32"/>
          <w:szCs w:val="32"/>
        </w:rPr>
      </w:pPr>
      <m:oMathPara>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m:oMathPara>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równania </w:t>
      </w:r>
      <w:r w:rsidR="00221DF7" w:rsidRPr="0050037F">
        <w:rPr>
          <w:rFonts w:eastAsiaTheme="minorEastAsia"/>
          <w:sz w:val="24"/>
        </w:rPr>
        <w:t>16</w:t>
      </w:r>
      <w:r w:rsidRPr="0050037F">
        <w:rPr>
          <w:rFonts w:eastAsiaTheme="minorEastAsia"/>
          <w:sz w:val="24"/>
        </w:rPr>
        <w:t>,</w:t>
      </w:r>
      <w:r w:rsidR="00221DF7" w:rsidRPr="0050037F">
        <w:rPr>
          <w:rFonts w:eastAsiaTheme="minorEastAsia"/>
          <w:sz w:val="24"/>
        </w:rPr>
        <w:t>17</w:t>
      </w:r>
      <w:r w:rsidRPr="0050037F">
        <w:rPr>
          <w:rFonts w:eastAsiaTheme="minorEastAsia"/>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50037F">
        <w:rPr>
          <w:rFonts w:eastAsiaTheme="minorEastAsia"/>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w:t>
      </w:r>
      <w:r w:rsidRPr="0050037F">
        <w:rPr>
          <w:rFonts w:eastAsiaTheme="minorEastAsia"/>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mogą zostać obliczone ponownie, przy użyciu nowych, bardziej precyzyjnych danych. Stąd nazwa – iteracyjny algorytm  POSIT (POS with Iterations). Ta część algorytmu sprawia, że wartości i,</w:t>
      </w:r>
      <w:r w:rsidR="000C49C0" w:rsidRPr="0050037F">
        <w:rPr>
          <w:rFonts w:eastAsiaTheme="minorEastAsia"/>
          <w:sz w:val="24"/>
        </w:rPr>
        <w:t xml:space="preserve"> </w:t>
      </w:r>
      <w:r w:rsidRPr="0050037F">
        <w:rPr>
          <w:rFonts w:eastAsiaTheme="minorEastAsia"/>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zbliżają się do właściwiej pozycji obiektu. </w:t>
      </w:r>
    </w:p>
    <w:p w:rsidR="003A0FCB" w:rsidRDefault="003A0FCB" w:rsidP="003A0FCB">
      <w:pPr>
        <w:ind w:left="708"/>
        <w:rPr>
          <w:rFonts w:eastAsiaTheme="minorEastAsia"/>
        </w:rPr>
      </w:pPr>
      <w:r w:rsidRPr="0050037F">
        <w:rPr>
          <w:rFonts w:eastAsiaTheme="minorEastAsia"/>
          <w:sz w:val="24"/>
        </w:rPr>
        <w:lastRenderedPageBreak/>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50037F">
        <w:rPr>
          <w:rFonts w:eastAsiaTheme="minorEastAsia"/>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50037F">
        <w:rPr>
          <w:rFonts w:eastAsiaTheme="minorEastAsia"/>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są sobie równe. Obrazek </w:t>
      </w:r>
      <w:r w:rsidR="00221DF7" w:rsidRPr="0050037F">
        <w:rPr>
          <w:rFonts w:eastAsiaTheme="minorEastAsia"/>
          <w:sz w:val="24"/>
        </w:rPr>
        <w:t>19</w:t>
      </w:r>
      <w:r w:rsidRPr="0050037F">
        <w:rPr>
          <w:rFonts w:eastAsiaTheme="minorEastAsia"/>
          <w:sz w:val="24"/>
        </w:rPr>
        <w:t xml:space="preserve"> opisuje tą konfigurację wektorów pomiędzy dwoma punktami.</w:t>
      </w:r>
    </w:p>
    <w:p w:rsidR="003A0FCB" w:rsidRDefault="003A0FCB" w:rsidP="003A0FCB">
      <w:pPr>
        <w:keepNext/>
        <w:jc w:val="center"/>
      </w:pPr>
      <w:r w:rsidRPr="00310D24">
        <w:rPr>
          <w:rFonts w:eastAsiaTheme="minorEastAsia"/>
          <w:noProof/>
          <w:lang w:eastAsia="pl-PL"/>
        </w:rPr>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310D24" w:rsidRDefault="003A0FCB" w:rsidP="003A0FCB">
      <w:pPr>
        <w:pStyle w:val="Legenda"/>
        <w:jc w:val="center"/>
        <w:rPr>
          <w:rFonts w:eastAsiaTheme="minorEastAsia"/>
        </w:rPr>
      </w:pPr>
      <w:r>
        <w:t xml:space="preserve">Rysunek </w:t>
      </w:r>
      <w:r w:rsidR="00221DF7">
        <w:t xml:space="preserve">19 </w:t>
      </w:r>
      <w:r>
        <w:t>Konfiguracja wektorów w czasie inicjalizacji</w:t>
      </w:r>
    </w:p>
    <w:p w:rsidR="003A0FCB" w:rsidRPr="00A6202E" w:rsidRDefault="003A0FCB" w:rsidP="003A0FCB">
      <w:pPr>
        <w:rPr>
          <w:rFonts w:eastAsiaTheme="minorEastAsia"/>
        </w:rPr>
      </w:pPr>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W POSIT opisanym powyżej, należy rozwiązać równania </w:t>
      </w:r>
      <w:r w:rsidR="00221DF7" w:rsidRPr="0050037F">
        <w:rPr>
          <w:rFonts w:eastAsiaTheme="minorEastAsia"/>
          <w:sz w:val="24"/>
        </w:rPr>
        <w:t>16</w:t>
      </w:r>
      <w:r w:rsidRPr="0050037F">
        <w:rPr>
          <w:rFonts w:eastAsiaTheme="minorEastAsia"/>
          <w:sz w:val="24"/>
        </w:rPr>
        <w:t>, 1</w:t>
      </w:r>
      <w:r w:rsidR="00221DF7" w:rsidRPr="0050037F">
        <w:rPr>
          <w:rFonts w:eastAsiaTheme="minorEastAsia"/>
          <w:sz w:val="24"/>
        </w:rPr>
        <w:t>7</w:t>
      </w:r>
      <w:r w:rsidRPr="0050037F">
        <w:rPr>
          <w:rFonts w:eastAsiaTheme="minorEastAsia"/>
          <w:sz w:val="24"/>
        </w:rPr>
        <w:t>. Można je zapisać w skróconej formie:</w:t>
      </w:r>
    </w:p>
    <w:p w:rsidR="003A0FCB" w:rsidRPr="00F53699" w:rsidRDefault="000D3E0F"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oMath>
      </m:oMathPara>
    </w:p>
    <w:p w:rsidR="003A0FCB" w:rsidRPr="00F53699" w:rsidRDefault="000D3E0F"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oMath>
      </m:oMathPara>
    </w:p>
    <w:p w:rsidR="003A0FCB" w:rsidRPr="0050037F" w:rsidRDefault="003A0FCB" w:rsidP="003A0FCB">
      <w:pPr>
        <w:ind w:firstLine="708"/>
        <w:rPr>
          <w:rFonts w:eastAsiaTheme="minorEastAsia"/>
          <w:sz w:val="24"/>
        </w:rPr>
      </w:pPr>
      <w:r w:rsidRPr="0050037F">
        <w:rPr>
          <w:rFonts w:eastAsiaTheme="minorEastAsia"/>
          <w:sz w:val="24"/>
        </w:rPr>
        <w:t>Gdzie:</w:t>
      </w:r>
    </w:p>
    <w:p w:rsidR="003A0FCB" w:rsidRDefault="003A0FCB" w:rsidP="003A0FCB">
      <w:pPr>
        <w:rPr>
          <w:rFonts w:eastAsiaTheme="minorEastAsia"/>
        </w:rPr>
      </w:pPr>
    </w:p>
    <w:p w:rsidR="003A0FCB" w:rsidRPr="00F53699" w:rsidRDefault="003A0FCB" w:rsidP="003A0FCB">
      <w:pPr>
        <w:ind w:left="708"/>
        <w:rPr>
          <w:rFonts w:eastAsiaTheme="minorEastAsia"/>
          <w:sz w:val="32"/>
          <w:szCs w:val="32"/>
        </w:rPr>
      </w:pPr>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w:r w:rsidRPr="00F53699">
        <w:rPr>
          <w:rFonts w:eastAsiaTheme="minorEastAsia"/>
          <w:sz w:val="32"/>
          <w:szCs w:val="32"/>
        </w:rPr>
        <w:t xml:space="preserve">,   </w:t>
      </w:r>
      <m:oMath>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0</m:t>
            </m:r>
          </m:sub>
        </m:sSub>
      </m:oMath>
    </w:p>
    <w:p w:rsidR="003A0FCB" w:rsidRPr="0050037F" w:rsidRDefault="003A0FCB" w:rsidP="003A0FCB">
      <w:pPr>
        <w:ind w:left="708"/>
        <w:rPr>
          <w:rFonts w:eastAsiaTheme="minorEastAsia"/>
          <w:sz w:val="24"/>
        </w:rPr>
      </w:pPr>
      <w:r w:rsidRPr="0050037F">
        <w:rPr>
          <w:rFonts w:eastAsiaTheme="minorEastAsia"/>
          <w:sz w:val="24"/>
        </w:rPr>
        <w:lastRenderedPageBreak/>
        <w:t xml:space="preserve">Stosując równanie </w:t>
      </w:r>
      <w:r w:rsidR="00221DF7" w:rsidRPr="0050037F">
        <w:rPr>
          <w:rFonts w:eastAsiaTheme="minorEastAsia"/>
          <w:sz w:val="24"/>
        </w:rPr>
        <w:t xml:space="preserve">16 </w:t>
      </w:r>
      <w:r w:rsidRPr="0050037F">
        <w:rPr>
          <w:rFonts w:eastAsiaTheme="minorEastAsia"/>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50037F">
        <w:rPr>
          <w:rFonts w:eastAsiaTheme="minorEastAsia"/>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50037F">
        <w:rPr>
          <w:rFonts w:eastAsiaTheme="minorEastAsia"/>
          <w:sz w:val="24"/>
        </w:rPr>
        <w:t xml:space="preserve"> oraz ich obrazów mi tworzymy zbiór nieznanych wektorów I, J.</w:t>
      </w:r>
    </w:p>
    <w:p w:rsidR="003A0FCB" w:rsidRPr="00221DF7" w:rsidRDefault="003A0FCB" w:rsidP="00221DF7">
      <w:pPr>
        <w:pStyle w:val="Legenda"/>
        <w:rPr>
          <w:rFonts w:eastAsiaTheme="minorEastAsia"/>
          <w:color w:val="auto"/>
          <w:sz w:val="32"/>
          <w:szCs w:val="32"/>
        </w:rPr>
      </w:pPr>
      <m:oMathPara>
        <m:oMath>
          <m:r>
            <w:rPr>
              <w:rFonts w:ascii="Cambria Math" w:hAnsi="Cambria Math"/>
              <w:color w:val="auto"/>
              <w:sz w:val="32"/>
              <w:szCs w:val="32"/>
            </w:rPr>
            <m:t>AI=</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x</m:t>
              </m:r>
            </m:e>
            <m:sup>
              <m:r>
                <w:rPr>
                  <w:rFonts w:ascii="Cambria Math" w:hAnsi="Cambria Math"/>
                  <w:color w:val="auto"/>
                  <w:sz w:val="32"/>
                  <w:szCs w:val="32"/>
                </w:rPr>
                <m:t>'</m:t>
              </m:r>
            </m:sup>
          </m:sSup>
          <m:r>
            <w:rPr>
              <w:rFonts w:ascii="Cambria Math" w:hAnsi="Cambria Math"/>
              <w:color w:val="auto"/>
              <w:sz w:val="32"/>
              <w:szCs w:val="32"/>
            </w:rPr>
            <m:t xml:space="preserve">,  AJ= </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y</m:t>
              </m:r>
            </m:e>
            <m:sup>
              <m:r>
                <w:rPr>
                  <w:rFonts w:ascii="Cambria Math" w:hAnsi="Cambria Math"/>
                  <w:color w:val="auto"/>
                  <w:sz w:val="32"/>
                  <w:szCs w:val="32"/>
                </w:rPr>
                <m:t>'</m:t>
              </m:r>
            </m:sup>
          </m:sSup>
          <m:r>
            <w:rPr>
              <w:rFonts w:ascii="Cambria Math" w:eastAsiaTheme="minorHAnsi" w:hAnsi="Cambria Math" w:cstheme="minorBidi"/>
              <w:color w:val="auto"/>
              <w:sz w:val="32"/>
              <w:szCs w:val="32"/>
            </w:rPr>
            <m:t xml:space="preserve">  (</m:t>
          </m:r>
          <m:r>
            <m:rPr>
              <m:sty m:val="p"/>
            </m:rPr>
            <w:rPr>
              <w:rFonts w:ascii="Cambria Math" w:eastAsiaTheme="minorHAnsi" w:hAnsi="Cambria Math" w:cstheme="minorBidi"/>
              <w:i w:val="0"/>
              <w:color w:val="auto"/>
              <w:sz w:val="32"/>
              <w:szCs w:val="32"/>
            </w:rPr>
            <w:fldChar w:fldCharType="begin"/>
          </m:r>
          <m:r>
            <w:rPr>
              <w:rFonts w:ascii="Cambria Math" w:eastAsiaTheme="minorHAnsi" w:hAnsi="Cambria Math" w:cstheme="minorBidi"/>
              <w:color w:val="auto"/>
              <w:sz w:val="32"/>
              <w:szCs w:val="32"/>
            </w:rPr>
            <m:t xml:space="preserve"> SEQ Równanie \* ARABIC </m:t>
          </m:r>
          <m:r>
            <m:rPr>
              <m:sty m:val="p"/>
            </m:rPr>
            <w:rPr>
              <w:rFonts w:ascii="Cambria Math" w:eastAsiaTheme="minorHAnsi" w:hAnsi="Cambria Math" w:cstheme="minorBidi"/>
              <w:i w:val="0"/>
              <w:color w:val="auto"/>
              <w:sz w:val="32"/>
              <w:szCs w:val="32"/>
            </w:rPr>
            <w:fldChar w:fldCharType="separate"/>
          </m:r>
          <m:r>
            <w:rPr>
              <w:rFonts w:ascii="Cambria Math" w:eastAsiaTheme="minorHAnsi" w:hAnsi="Cambria Math" w:cstheme="minorBidi"/>
              <w:noProof/>
              <w:color w:val="auto"/>
              <w:sz w:val="32"/>
              <w:szCs w:val="32"/>
            </w:rPr>
            <m:t>18</m:t>
          </m:r>
          <m:r>
            <m:rPr>
              <m:sty m:val="p"/>
            </m:rPr>
            <w:rPr>
              <w:rFonts w:ascii="Cambria Math" w:eastAsiaTheme="minorHAnsi" w:hAnsi="Cambria Math" w:cstheme="minorBidi"/>
              <w:i w:val="0"/>
              <w:color w:val="auto"/>
              <w:sz w:val="32"/>
              <w:szCs w:val="32"/>
            </w:rPr>
            <w:fldChar w:fldCharType="end"/>
          </m:r>
          <m:r>
            <w:rPr>
              <w:rFonts w:ascii="Cambria Math" w:eastAsiaTheme="minorHAnsi" w:hAnsi="Cambria Math" w:cstheme="minorBidi"/>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x’ jest wektorem i-tej współrzędnej </w:t>
      </w:r>
      <m:oMath>
        <m:sSub>
          <m:sSubPr>
            <m:ctrlPr>
              <w:rPr>
                <w:rFonts w:ascii="Cambria Math" w:eastAsiaTheme="minorHAnsi" w:hAnsi="Cambria Math" w:cstheme="minorBidi"/>
                <w:i/>
                <w:sz w:val="24"/>
              </w:rPr>
            </m:ctrlPr>
          </m:sSubPr>
          <m:e>
            <m:r>
              <w:rPr>
                <w:rFonts w:ascii="Cambria Math" w:hAnsi="Cambria Math"/>
                <w:sz w:val="24"/>
              </w:rPr>
              <m:t>ξ</m:t>
            </m:r>
          </m:e>
          <m:sub>
            <m:r>
              <w:rPr>
                <w:rFonts w:ascii="Cambria Math" w:hAnsi="Cambria Math"/>
                <w:sz w:val="24"/>
              </w:rPr>
              <m:t>i</m:t>
            </m:r>
          </m:sub>
        </m:sSub>
      </m:oMath>
      <w:r w:rsidRPr="0050037F">
        <w:rPr>
          <w:rFonts w:eastAsiaTheme="minorEastAsia"/>
          <w:sz w:val="24"/>
        </w:rPr>
        <w:t xml:space="preserve"> a y’ </w:t>
      </w:r>
      <m:oMath>
        <m:sSub>
          <m:sSubPr>
            <m:ctrlPr>
              <w:rPr>
                <w:rFonts w:ascii="Cambria Math" w:eastAsiaTheme="minorHAnsi" w:hAnsi="Cambria Math" w:cstheme="minorBidi"/>
                <w:i/>
                <w:sz w:val="24"/>
              </w:rPr>
            </m:ctrlPr>
          </m:sSubPr>
          <m:e>
            <m:r>
              <w:rPr>
                <w:rFonts w:ascii="Cambria Math" w:hAnsi="Cambria Math"/>
                <w:sz w:val="24"/>
              </w:rPr>
              <m:t>η</m:t>
            </m:r>
          </m:e>
          <m:sub>
            <m:r>
              <w:rPr>
                <w:rFonts w:ascii="Cambria Math" w:hAnsi="Cambria Math"/>
                <w:sz w:val="24"/>
              </w:rPr>
              <m:t>i</m:t>
            </m:r>
          </m:sub>
        </m:sSub>
      </m:oMath>
      <w:r w:rsidRPr="0050037F">
        <w:rPr>
          <w:rFonts w:eastAsiaTheme="minorEastAsia"/>
          <w:sz w:val="24"/>
        </w:rPr>
        <w:t>. Ponieważ podstawą do wyznaczenia pozycji, jest uzyskanie trzech punktów nie współpłaszczyznowych, macierz a posiada wymiar 3x3,</w:t>
      </w:r>
    </w:p>
    <w:p w:rsidR="003A0FCB" w:rsidRPr="00F53699" w:rsidRDefault="003A0FCB" w:rsidP="00221DF7">
      <w:pPr>
        <w:pStyle w:val="Legenda"/>
        <w:rPr>
          <w:rFonts w:eastAsiaTheme="minorEastAsia"/>
          <w:sz w:val="32"/>
          <w:szCs w:val="32"/>
        </w:rPr>
      </w:pPr>
      <m:oMathPara>
        <m:oMath>
          <m:r>
            <w:rPr>
              <w:rFonts w:ascii="Cambria Math" w:hAnsi="Cambria Math"/>
              <w:sz w:val="32"/>
              <w:szCs w:val="32"/>
            </w:rPr>
            <m:t>I=</m:t>
          </m:r>
          <m:sSup>
            <m:sSupPr>
              <m:ctrlPr>
                <w:rPr>
                  <w:rFonts w:ascii="Cambria Math" w:eastAsiaTheme="minorHAnsi" w:hAnsi="Cambria Math" w:cstheme="minorBidi"/>
                  <w:i w:val="0"/>
                  <w:sz w:val="32"/>
                  <w:szCs w:val="32"/>
                </w:rPr>
              </m:ctrlPr>
            </m:sSupPr>
            <m:e>
              <m:r>
                <w:rPr>
                  <w:rFonts w:ascii="Cambria Math" w:hAnsi="Cambria Math"/>
                  <w:sz w:val="32"/>
                  <w:szCs w:val="32"/>
                </w:rPr>
                <m:t>Bx</m:t>
              </m:r>
            </m:e>
            <m:sup>
              <m:r>
                <w:rPr>
                  <w:rFonts w:ascii="Cambria Math" w:hAnsi="Cambria Math"/>
                  <w:sz w:val="32"/>
                  <w:szCs w:val="32"/>
                </w:rPr>
                <m:t>'</m:t>
              </m:r>
            </m:sup>
          </m:sSup>
          <m:r>
            <w:rPr>
              <w:rFonts w:ascii="Cambria Math" w:hAnsi="Cambria Math"/>
              <w:sz w:val="32"/>
              <w:szCs w:val="32"/>
            </w:rPr>
            <m:t>,  J=</m:t>
          </m:r>
          <m:sSup>
            <m:sSupPr>
              <m:ctrlPr>
                <w:rPr>
                  <w:rFonts w:ascii="Cambria Math" w:eastAsiaTheme="minorHAnsi" w:hAnsi="Cambria Math" w:cstheme="minorBidi"/>
                  <w:i w:val="0"/>
                  <w:sz w:val="32"/>
                  <w:szCs w:val="32"/>
                </w:rPr>
              </m:ctrlPr>
            </m:sSupPr>
            <m:e>
              <m:r>
                <w:rPr>
                  <w:rFonts w:ascii="Cambria Math" w:hAnsi="Cambria Math"/>
                  <w:sz w:val="32"/>
                  <w:szCs w:val="32"/>
                </w:rPr>
                <m:t>By</m:t>
              </m:r>
            </m:e>
            <m:sup>
              <m:r>
                <w:rPr>
                  <w:rFonts w:ascii="Cambria Math" w:hAnsi="Cambria Math"/>
                  <w:sz w:val="32"/>
                  <w:szCs w:val="32"/>
                </w:rPr>
                <m:t>'</m:t>
              </m:r>
            </m:sup>
          </m:sSup>
          <m:r>
            <w:rPr>
              <w:rFonts w:ascii="Cambria Math" w:eastAsiaTheme="minorHAnsi" w:hAnsi="Cambria Math" w:cstheme="minorBidi"/>
              <w:sz w:val="32"/>
              <w:szCs w:val="32"/>
            </w:rPr>
            <m:t xml:space="preserve">  (</m:t>
          </m:r>
          <m:r>
            <m:rPr>
              <m:sty m:val="p"/>
            </m:rPr>
            <w:rPr>
              <w:rFonts w:ascii="Cambria Math" w:eastAsiaTheme="minorHAnsi" w:hAnsi="Cambria Math" w:cstheme="minorBidi"/>
              <w:i w:val="0"/>
              <w:sz w:val="32"/>
              <w:szCs w:val="32"/>
            </w:rPr>
            <w:fldChar w:fldCharType="begin"/>
          </m:r>
          <m:r>
            <w:rPr>
              <w:rFonts w:ascii="Cambria Math" w:eastAsiaTheme="minorHAnsi" w:hAnsi="Cambria Math" w:cstheme="minorBidi"/>
              <w:sz w:val="32"/>
              <w:szCs w:val="32"/>
            </w:rPr>
            <m:t xml:space="preserve"> SEQ Równanie \* ARABIC </m:t>
          </m:r>
          <m:r>
            <m:rPr>
              <m:sty m:val="p"/>
            </m:rPr>
            <w:rPr>
              <w:rFonts w:ascii="Cambria Math" w:eastAsiaTheme="minorHAnsi" w:hAnsi="Cambria Math" w:cstheme="minorBidi"/>
              <w:i w:val="0"/>
              <w:sz w:val="32"/>
              <w:szCs w:val="32"/>
            </w:rPr>
            <w:fldChar w:fldCharType="separate"/>
          </m:r>
          <m:r>
            <w:rPr>
              <w:rFonts w:ascii="Cambria Math" w:eastAsiaTheme="minorHAnsi" w:hAnsi="Cambria Math" w:cstheme="minorBidi"/>
              <w:noProof/>
              <w:sz w:val="32"/>
              <w:szCs w:val="32"/>
            </w:rPr>
            <m:t>19</m:t>
          </m:r>
          <m:r>
            <m:rPr>
              <m:sty m:val="p"/>
            </m:rPr>
            <w:rPr>
              <w:rFonts w:ascii="Cambria Math" w:eastAsiaTheme="minorHAnsi" w:hAnsi="Cambria Math" w:cstheme="minorBidi"/>
              <w:i w:val="0"/>
              <w:sz w:val="32"/>
              <w:szCs w:val="32"/>
            </w:rPr>
            <w:fldChar w:fldCharType="end"/>
          </m:r>
          <m:r>
            <w:rPr>
              <w:rFonts w:ascii="Cambria Math" w:eastAsiaTheme="minorEastAsia" w:hAnsi="Cambria Math"/>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Gdzie B jest macierzą odwrotną macierzy A.</w:t>
      </w:r>
    </w:p>
    <w:p w:rsidR="003A0FCB" w:rsidRPr="0050037F" w:rsidRDefault="003A0FCB" w:rsidP="003A0FCB">
      <w:pPr>
        <w:ind w:left="708" w:firstLine="708"/>
        <w:rPr>
          <w:rFonts w:eastAsiaTheme="minorEastAsia"/>
          <w:sz w:val="24"/>
        </w:rPr>
      </w:pPr>
      <w:r w:rsidRPr="0050037F">
        <w:rPr>
          <w:rFonts w:eastAsiaTheme="minorEastAsia"/>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macierz B można uzyskać poprzez operację </w:t>
      </w:r>
      <m:oMath>
        <m:sSup>
          <m:sSupPr>
            <m:ctrlPr>
              <w:rPr>
                <w:rFonts w:ascii="Cambria Math" w:eastAsiaTheme="minorEastAsia" w:hAnsi="Cambria Math" w:cstheme="minorBidi"/>
                <w:i/>
                <w:sz w:val="24"/>
              </w:rPr>
            </m:ctrlPr>
          </m:sSupPr>
          <m:e>
            <m:d>
              <m:dPr>
                <m:begChr m:val="["/>
                <m:endChr m:val="]"/>
                <m:ctrlPr>
                  <w:rPr>
                    <w:rFonts w:ascii="Cambria Math" w:eastAsiaTheme="minorEastAsia" w:hAnsi="Cambria Math" w:cstheme="minorBidi"/>
                    <w:i/>
                    <w:sz w:val="24"/>
                  </w:rPr>
                </m:ctrlPr>
              </m:dPr>
              <m:e>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50037F">
        <w:rPr>
          <w:rFonts w:eastAsiaTheme="minorEastAsia"/>
          <w:sz w:val="24"/>
        </w:rPr>
        <w:t xml:space="preserve"> lub poprzez dekompozycję macierzy A przez Rozkład Według Wartości Osobliwych (ang. Single Value Decomposition SVD).</w:t>
      </w:r>
    </w:p>
    <w:p w:rsidR="003A0FCB" w:rsidRPr="0050037F" w:rsidRDefault="003A0FCB" w:rsidP="003A0FCB">
      <w:pPr>
        <w:ind w:left="708"/>
        <w:rPr>
          <w:rFonts w:eastAsiaTheme="minorEastAsia"/>
          <w:sz w:val="24"/>
        </w:rPr>
      </w:pPr>
      <w:r w:rsidRPr="0050037F">
        <w:rPr>
          <w:rFonts w:eastAsiaTheme="minorEastAsia"/>
          <w:sz w:val="24"/>
        </w:rPr>
        <w:t>Gdy znamy wartości I oraz J, wektory jednostkowe i,</w:t>
      </w:r>
      <w:r w:rsidR="00221DF7" w:rsidRPr="0050037F">
        <w:rPr>
          <w:rFonts w:eastAsiaTheme="minorEastAsia"/>
          <w:sz w:val="24"/>
        </w:rPr>
        <w:t xml:space="preserve"> </w:t>
      </w:r>
      <w:r w:rsidRPr="0050037F">
        <w:rPr>
          <w:rFonts w:eastAsiaTheme="minorEastAsia"/>
          <w:sz w:val="24"/>
        </w:rPr>
        <w:t>j są otrzymywane przez normalizację I oraz J, jak wspominano wcześniej. Trzy elementy pierwszego wiersza macierzy, to współrzędne wektora i, trzy elementy kolejnego wiersza to to współrzędne wektora j, oraz trzy elementy trzeciego wiersza to współrzędne wektora k, przy czym otrzymywane są one z wykorzystaniem wektorów i,</w:t>
      </w:r>
      <w:r w:rsidR="00221DF7" w:rsidRPr="0050037F">
        <w:rPr>
          <w:rFonts w:eastAsiaTheme="minorEastAsia"/>
          <w:sz w:val="24"/>
        </w:rPr>
        <w:t xml:space="preserve"> </w:t>
      </w:r>
      <w:r w:rsidRPr="0050037F">
        <w:rPr>
          <w:rFonts w:eastAsiaTheme="minorEastAsia"/>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50037F">
        <w:rPr>
          <w:rFonts w:eastAsiaTheme="minorEastAsia"/>
          <w:sz w:val="24"/>
        </w:rPr>
        <w:t xml:space="preserve"> pomiędzy środkiem rzutu, a punktem a początkiem układu współrzędnych obiektu. </w:t>
      </w:r>
    </w:p>
    <w:p w:rsidR="003A0FCB" w:rsidRPr="0050037F" w:rsidRDefault="003A0FCB" w:rsidP="003A0FCB">
      <w:pPr>
        <w:ind w:left="708"/>
        <w:rPr>
          <w:rFonts w:eastAsiaTheme="minorEastAsia"/>
          <w:sz w:val="24"/>
        </w:rPr>
      </w:pPr>
      <w:r w:rsidRPr="0050037F">
        <w:rPr>
          <w:rFonts w:eastAsiaTheme="minorEastAsia"/>
          <w:sz w:val="24"/>
        </w:rPr>
        <w:t>Gdy posiadamy macierze rotacji i translacji, możemy określić położenie obiektu, następnie może ono zostać doprecyzowane w kolejnych iteracjach.</w:t>
      </w:r>
    </w:p>
    <w:p w:rsidR="00066E54" w:rsidRDefault="00066E54" w:rsidP="00066E54">
      <w:pPr>
        <w:ind w:left="360"/>
      </w:pPr>
    </w:p>
    <w:p w:rsidR="00445C63" w:rsidRDefault="00445C63" w:rsidP="00445C63">
      <w:pPr>
        <w:pStyle w:val="Nagwek2"/>
        <w:numPr>
          <w:ilvl w:val="1"/>
          <w:numId w:val="31"/>
        </w:numPr>
      </w:pPr>
      <w:bookmarkStart w:id="25" w:name="_Toc422593959"/>
      <w:r>
        <w:t>Podsumowanie</w:t>
      </w:r>
      <w:bookmarkEnd w:id="25"/>
    </w:p>
    <w:p w:rsidR="00445C63" w:rsidRPr="0050037F" w:rsidRDefault="00445C63" w:rsidP="00445C63">
      <w:pPr>
        <w:ind w:left="708"/>
        <w:rPr>
          <w:sz w:val="24"/>
        </w:rPr>
      </w:pPr>
      <w:r w:rsidRPr="0050037F">
        <w:rPr>
          <w:sz w:val="24"/>
        </w:rPr>
        <w:t>Podsumowując ten długi i obszerny rozdział, autor chciałby przypomnieć podstawę działania, i zadania, które mają spełniać przedstawione algorytmy.</w:t>
      </w:r>
    </w:p>
    <w:p w:rsidR="00445C63" w:rsidRPr="0050037F" w:rsidRDefault="00445C63" w:rsidP="00445C63">
      <w:pPr>
        <w:ind w:left="708"/>
        <w:rPr>
          <w:sz w:val="24"/>
        </w:rPr>
      </w:pPr>
    </w:p>
    <w:p w:rsidR="00445C63" w:rsidRPr="0050037F" w:rsidRDefault="00445C63" w:rsidP="00445C63">
      <w:pPr>
        <w:ind w:left="708"/>
        <w:rPr>
          <w:sz w:val="24"/>
        </w:rPr>
      </w:pPr>
      <w:r w:rsidRPr="0050037F">
        <w:rPr>
          <w:sz w:val="24"/>
        </w:rPr>
        <w:t xml:space="preserve">Twarz na obrazie zostaje wykryta dzięki kaskadom klasyfikatorów, przeszukujących obraz w poszukiwaniu cech charakterystycznych. </w:t>
      </w:r>
      <w:r w:rsidR="00515110" w:rsidRPr="0050037F">
        <w:rPr>
          <w:sz w:val="24"/>
        </w:rPr>
        <w:t>Powstają one w procesie uczenia, w oparciu o duże zestawy obrazów wzorcowych zawierających, oraz nie zawierających szukany element.</w:t>
      </w:r>
      <w:r w:rsidR="00D82381" w:rsidRPr="0050037F">
        <w:rPr>
          <w:sz w:val="24"/>
        </w:rPr>
        <w:t xml:space="preserve"> </w:t>
      </w:r>
    </w:p>
    <w:p w:rsidR="00D82381" w:rsidRPr="0050037F" w:rsidRDefault="00D82381" w:rsidP="00445C63">
      <w:pPr>
        <w:ind w:left="708"/>
        <w:rPr>
          <w:sz w:val="24"/>
        </w:rPr>
      </w:pPr>
    </w:p>
    <w:p w:rsidR="00D82381" w:rsidRPr="0050037F" w:rsidRDefault="00D82381" w:rsidP="00445C63">
      <w:pPr>
        <w:ind w:left="708"/>
        <w:rPr>
          <w:sz w:val="24"/>
        </w:rPr>
      </w:pPr>
      <w:r w:rsidRPr="0050037F">
        <w:rPr>
          <w:sz w:val="24"/>
        </w:rPr>
        <w:t>Aktywny Model Kształtu (AAM) potrafi śledzić i rozpoznawać kształty w oparciu o model</w:t>
      </w:r>
      <w:r w:rsidR="009071AA" w:rsidRPr="0050037F">
        <w:rPr>
          <w:sz w:val="24"/>
        </w:rPr>
        <w:t>e</w:t>
      </w:r>
      <w:r w:rsidRPr="0050037F">
        <w:rPr>
          <w:sz w:val="24"/>
        </w:rPr>
        <w:t xml:space="preserve"> kształtu i tekstury – które powstają podobnie </w:t>
      </w:r>
      <w:r w:rsidR="009071AA" w:rsidRPr="0050037F">
        <w:rPr>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50037F" w:rsidRDefault="009071AA" w:rsidP="00445C63">
      <w:pPr>
        <w:ind w:left="708"/>
        <w:rPr>
          <w:sz w:val="24"/>
        </w:rPr>
      </w:pPr>
    </w:p>
    <w:p w:rsidR="009071AA" w:rsidRPr="0050037F" w:rsidRDefault="009071AA" w:rsidP="00445C63">
      <w:pPr>
        <w:ind w:left="708"/>
        <w:rPr>
          <w:sz w:val="24"/>
        </w:rPr>
      </w:pPr>
      <w:r w:rsidRPr="0050037F">
        <w:rPr>
          <w:sz w:val="24"/>
        </w:rPr>
        <w:t xml:space="preserve">POSIT to algorytm </w:t>
      </w:r>
      <w:r w:rsidR="00451B67" w:rsidRPr="0050037F">
        <w:rPr>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stępnej estymacji pozycji (POS) oraz drugiej w której dochodzi do iteracyjnej poprawki wyniku. </w:t>
      </w:r>
    </w:p>
    <w:p w:rsidR="009071AA" w:rsidRDefault="009071AA" w:rsidP="00445C63">
      <w:pPr>
        <w:ind w:left="708"/>
      </w:pPr>
    </w:p>
    <w:p w:rsidR="009071AA" w:rsidRDefault="009071AA" w:rsidP="00445C63">
      <w:pPr>
        <w:ind w:left="708"/>
      </w:pPr>
    </w:p>
    <w:p w:rsidR="009071AA" w:rsidRDefault="009071AA" w:rsidP="00445C63">
      <w:pPr>
        <w:ind w:left="708"/>
      </w:pPr>
    </w:p>
    <w:p w:rsidR="00445C63" w:rsidRDefault="00E97AAE" w:rsidP="00E97AAE">
      <w:pPr>
        <w:pStyle w:val="Nagwek1"/>
        <w:numPr>
          <w:ilvl w:val="0"/>
          <w:numId w:val="31"/>
        </w:numPr>
        <w:rPr>
          <w:sz w:val="32"/>
          <w:szCs w:val="32"/>
        </w:rPr>
      </w:pPr>
      <w:bookmarkStart w:id="26" w:name="_Toc422593960"/>
      <w:r w:rsidRPr="00E97AAE">
        <w:rPr>
          <w:sz w:val="32"/>
          <w:szCs w:val="32"/>
        </w:rPr>
        <w:t>Opis własnego rozwiązania</w:t>
      </w:r>
      <w:bookmarkEnd w:id="26"/>
    </w:p>
    <w:p w:rsidR="00B652EC" w:rsidRDefault="00B652EC" w:rsidP="00B652EC"/>
    <w:p w:rsidR="00B652EC" w:rsidRDefault="00B652EC" w:rsidP="00B652EC">
      <w:pPr>
        <w:pStyle w:val="Nagwek2"/>
        <w:ind w:left="708"/>
      </w:pPr>
      <w:bookmarkStart w:id="27" w:name="_Toc422593961"/>
      <w:r>
        <w:t>4.1 Wykorzystane narzędzia</w:t>
      </w:r>
      <w:r w:rsidR="00690A86">
        <w:t xml:space="preserve"> i technologie</w:t>
      </w:r>
      <w:bookmarkEnd w:id="27"/>
    </w:p>
    <w:p w:rsidR="00B652EC" w:rsidRPr="00F16294" w:rsidRDefault="00690A86" w:rsidP="00690A86">
      <w:pPr>
        <w:ind w:left="705"/>
        <w:rPr>
          <w:sz w:val="24"/>
        </w:rPr>
      </w:pPr>
      <w:r w:rsidRPr="00F16294">
        <w:rPr>
          <w:sz w:val="24"/>
        </w:rPr>
        <w:t xml:space="preserve">Ponieważ niniejsza praca w założeniu nie miała ograniczyć się jedynie do teoretycznego rozważenia problemu i analizy stanu wiedzy na ten temat, konieczny okazał się wybór technologii i narzędzi. </w:t>
      </w:r>
      <w:r w:rsidR="00A72F2F" w:rsidRPr="00F16294">
        <w:rPr>
          <w:sz w:val="24"/>
        </w:rPr>
        <w:t xml:space="preserve">Zazwyczaj, w </w:t>
      </w:r>
      <w:r w:rsidRPr="00F16294">
        <w:rPr>
          <w:sz w:val="24"/>
        </w:rPr>
        <w:t>pracach naukowych, badaniach algorytmy, testy rozwiązań, złożone obliczenia wykonywane są środowisku MatLab.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Pr="00F16294" w:rsidRDefault="00A07B7A" w:rsidP="00690A86">
      <w:pPr>
        <w:ind w:left="705"/>
        <w:rPr>
          <w:sz w:val="24"/>
        </w:rPr>
      </w:pPr>
    </w:p>
    <w:p w:rsidR="00A07B7A" w:rsidRPr="00F16294" w:rsidRDefault="00A07B7A" w:rsidP="00690A86">
      <w:pPr>
        <w:ind w:left="705"/>
        <w:rPr>
          <w:sz w:val="24"/>
        </w:rPr>
      </w:pPr>
      <w:r w:rsidRPr="00F16294">
        <w:rPr>
          <w:sz w:val="24"/>
        </w:rPr>
        <w:t>Biorąc pod uwagę założenia, oraz charakterystykę projektu, zdecydowano, że językiem implementacji aplikacji będzie język C oraz C++.</w:t>
      </w:r>
    </w:p>
    <w:p w:rsidR="00A07B7A" w:rsidRPr="00F16294" w:rsidRDefault="00A07B7A" w:rsidP="00690A86">
      <w:pPr>
        <w:ind w:left="705"/>
        <w:rPr>
          <w:sz w:val="24"/>
        </w:rPr>
      </w:pPr>
      <w:r w:rsidRPr="00F16294">
        <w:rPr>
          <w:sz w:val="24"/>
        </w:rPr>
        <w:t>Ma to praktyczne uzasadnienie – złożoność obliczeniowa przekształceń wykorzystywanych przy przetwarzaniu obrazów jest bardzo duża, dlatego wymagane jest sprawne zarządzanie pamięcią. Język C++ oferuje taką możliwość dzięki zastosowaniu wskaźników, oraz swobodzie w wywoływaniu destruktorów. Ponadto biorąc pod uwagę wiek, i czas istnienia na rynku, można się spodziewać, że wiele bibliotek oferujących gotowe rozwiązania w dziedzinie przetwarzania obrazów i przekształceń matematycznych będzie dostępna.</w:t>
      </w:r>
    </w:p>
    <w:p w:rsidR="00A07B7A" w:rsidRPr="00F16294" w:rsidRDefault="00A07B7A" w:rsidP="00690A86">
      <w:pPr>
        <w:ind w:left="705"/>
        <w:rPr>
          <w:sz w:val="24"/>
        </w:rPr>
      </w:pPr>
    </w:p>
    <w:p w:rsidR="00F070CC" w:rsidRPr="00F16294" w:rsidRDefault="00A07B7A" w:rsidP="00690A86">
      <w:pPr>
        <w:ind w:left="705"/>
        <w:rPr>
          <w:sz w:val="24"/>
        </w:rPr>
      </w:pPr>
      <w:r w:rsidRPr="00F16294">
        <w:rPr>
          <w:sz w:val="24"/>
        </w:rPr>
        <w:t xml:space="preserve">Jako podstawowe narzędzie pracy </w:t>
      </w:r>
      <w:r w:rsidR="00F070CC" w:rsidRPr="00F16294">
        <w:rPr>
          <w:sz w:val="24"/>
        </w:rPr>
        <w:t xml:space="preserve">z obrazami wybrano bibliotekę OpenCV 2.4.11. Jest to najczęściej wybierana biblioteka, z pośród dostępnych na licencji open source. Posiada ona bogate API, oraz skupia wokół siebie dużą społeczność. Decydując się na taki wybór, trzeba jednak mieć na uwadze, że dokumentacja jest uboga, a kody </w:t>
      </w:r>
      <w:r w:rsidR="00F070CC" w:rsidRPr="00F16294">
        <w:rPr>
          <w:sz w:val="24"/>
        </w:rPr>
        <w:lastRenderedPageBreak/>
        <w:t>błędów niejasne, co może powodować problemy zarówno podczas tworzenia, jak i debuggowania aplikacji.</w:t>
      </w:r>
    </w:p>
    <w:p w:rsidR="00F070CC" w:rsidRPr="00F16294" w:rsidRDefault="00F070CC" w:rsidP="00690A86">
      <w:pPr>
        <w:ind w:left="705"/>
        <w:rPr>
          <w:sz w:val="24"/>
        </w:rPr>
      </w:pPr>
    </w:p>
    <w:p w:rsidR="00690A86" w:rsidRPr="00F16294" w:rsidRDefault="00F070CC" w:rsidP="00F86F4C">
      <w:pPr>
        <w:ind w:left="705"/>
        <w:rPr>
          <w:sz w:val="24"/>
        </w:rPr>
      </w:pPr>
      <w:r w:rsidRPr="00F16294">
        <w:rPr>
          <w:sz w:val="24"/>
        </w:rPr>
        <w:t xml:space="preserve">W </w:t>
      </w:r>
      <w:r w:rsidR="00CD7DBD" w:rsidRPr="00F16294">
        <w:rPr>
          <w:sz w:val="24"/>
        </w:rPr>
        <w:t>pracy</w:t>
      </w:r>
      <w:r w:rsidRPr="00F16294">
        <w:rPr>
          <w:sz w:val="24"/>
        </w:rPr>
        <w:t xml:space="preserve"> pojawiają się elementy i zagadnienia korzystające z modeli 3D. W związku z tym, niezbędne jest zastosowanie narzędzia potrafiącego obsłużyć oraz wyświetlić tego rodzaju grafikę. W niniejszej pracy autor zastosował bibliotekę OpenGL, z modułem glut32. Pozwala ona na odwzorowanie cech obrazu na model 3D, oraz wizualizację zmian położenia obiektu w przestrzeni, co prezentuje dalsza część pracy. Ponadto, </w:t>
      </w:r>
      <w:r w:rsidR="00F86F4C" w:rsidRPr="00F16294">
        <w:rPr>
          <w:sz w:val="24"/>
        </w:rPr>
        <w:t>OpenGL wykorzystano do stworzenia pętli zdarzeń, która reaguje w zależności od zmian na obrazie.</w:t>
      </w:r>
      <w:r w:rsidRPr="00F16294">
        <w:rPr>
          <w:sz w:val="24"/>
        </w:rPr>
        <w:t xml:space="preserve"> </w:t>
      </w:r>
    </w:p>
    <w:p w:rsidR="00E97AAE" w:rsidRDefault="00E97AAE" w:rsidP="00E97AAE">
      <w:pPr>
        <w:ind w:left="708"/>
      </w:pPr>
    </w:p>
    <w:p w:rsidR="00E97AAE" w:rsidRPr="00F16294" w:rsidRDefault="00B652EC" w:rsidP="00D86D9A">
      <w:pPr>
        <w:pStyle w:val="Nagwek2"/>
        <w:ind w:left="708"/>
        <w:rPr>
          <w:sz w:val="32"/>
        </w:rPr>
      </w:pPr>
      <w:bookmarkStart w:id="28" w:name="_Toc422593962"/>
      <w:r>
        <w:t>4.2</w:t>
      </w:r>
      <w:r w:rsidR="00D86D9A">
        <w:tab/>
      </w:r>
      <w:r w:rsidR="00D86D9A" w:rsidRPr="00F16294">
        <w:rPr>
          <w:sz w:val="32"/>
        </w:rPr>
        <w:t>Detekcja twarzy i oczu</w:t>
      </w:r>
      <w:bookmarkEnd w:id="28"/>
    </w:p>
    <w:p w:rsidR="00D86D9A" w:rsidRPr="00F16294" w:rsidRDefault="003A2FB3" w:rsidP="00F86F4C">
      <w:pPr>
        <w:ind w:left="708"/>
        <w:rPr>
          <w:sz w:val="24"/>
        </w:rPr>
      </w:pPr>
      <w:r w:rsidRPr="00F16294">
        <w:rPr>
          <w:noProof/>
          <w:sz w:val="24"/>
          <w:lang w:eastAsia="pl-PL"/>
        </w:rPr>
        <mc:AlternateContent>
          <mc:Choice Requires="wps">
            <w:drawing>
              <wp:anchor distT="0" distB="0" distL="114300" distR="114300" simplePos="0" relativeHeight="251667456" behindDoc="0" locked="0" layoutInCell="1" allowOverlap="1" wp14:anchorId="4EC0D29F" wp14:editId="565CFB1F">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0D3E0F" w:rsidRPr="00390951" w:rsidRDefault="000D3E0F"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0D29F"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0D3E0F" w:rsidRPr="00390951" w:rsidRDefault="000D3E0F" w:rsidP="003A2FB3">
                      <w:pPr>
                        <w:pStyle w:val="Legenda"/>
                        <w:rPr>
                          <w:noProof/>
                        </w:rPr>
                      </w:pPr>
                      <w:r>
                        <w:t>Rysunek 20  Boczne oświetlenie twarzy, negatywnie wpływa na skuteczność klasyfikatorów</w:t>
                      </w:r>
                    </w:p>
                  </w:txbxContent>
                </v:textbox>
                <w10:wrap type="topAndBottom"/>
              </v:shape>
            </w:pict>
          </mc:Fallback>
        </mc:AlternateContent>
      </w:r>
      <w:r w:rsidRPr="00F16294">
        <w:rPr>
          <w:noProof/>
          <w:sz w:val="24"/>
          <w:lang w:eastAsia="pl-PL"/>
        </w:rPr>
        <w:drawing>
          <wp:anchor distT="0" distB="0" distL="114300" distR="114300" simplePos="0" relativeHeight="251665408" behindDoc="0" locked="0" layoutInCell="1" allowOverlap="1" wp14:anchorId="481ABA8A" wp14:editId="447317A6">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rsidRPr="00F16294">
        <w:rPr>
          <w:sz w:val="24"/>
        </w:rPr>
        <w:tab/>
        <w:t xml:space="preserve">Pierwszym krokiem, </w:t>
      </w:r>
      <w:r w:rsidR="00AF4548" w:rsidRPr="00F16294">
        <w:rPr>
          <w:sz w:val="24"/>
        </w:rPr>
        <w:t>oraz podstawą działania algorytmu, jest wykrycie na obrazie twarzy, a następnie oczu. W tym celu wykorzystano metodę opisaną w pracy {VIOLA JONES}, 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rsidRPr="00F16294">
        <w:rPr>
          <w:sz w:val="24"/>
        </w:rPr>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rsidRPr="00F16294">
        <w:rPr>
          <w:sz w:val="24"/>
        </w:rPr>
        <w:t>Jednak oznaczenie obszaru twarzy na obrazie</w:t>
      </w:r>
      <w:r w:rsidR="00C1228D" w:rsidRPr="00F16294">
        <w:rPr>
          <w:sz w:val="24"/>
        </w:rPr>
        <w:t xml:space="preserve">, </w:t>
      </w:r>
      <w:r w:rsidR="00E27F1D" w:rsidRPr="00F16294">
        <w:rPr>
          <w:sz w:val="24"/>
        </w:rPr>
        <w:t xml:space="preserve">nie jest jednoznaczne z tym, że faktycznie twarz się na ni znajduje. Wpływ oświetlenia jest na tyle duży, że może dawać fałszywe </w:t>
      </w:r>
      <w:r w:rsidR="00E27F1D" w:rsidRPr="00F16294">
        <w:rPr>
          <w:sz w:val="24"/>
        </w:rPr>
        <w:lastRenderedPageBreak/>
        <w:t>wyniki.</w:t>
      </w:r>
      <w:r w:rsidR="00C1228D" w:rsidRPr="00F16294">
        <w:rPr>
          <w:sz w:val="24"/>
        </w:rPr>
        <w:t xml:space="preserve"> </w:t>
      </w:r>
      <w:r w:rsidR="00E27F1D" w:rsidRPr="00F16294">
        <w:rPr>
          <w:sz w:val="24"/>
        </w:rPr>
        <w:t>Przykład niekorzystnego oświetlenia, które na pewno zaburzy ocenę przedstawiono na rys. 20.</w:t>
      </w:r>
    </w:p>
    <w:p w:rsidR="00E27F1D" w:rsidRPr="00F16294" w:rsidRDefault="00E27F1D" w:rsidP="00F86F4C">
      <w:pPr>
        <w:ind w:left="708"/>
        <w:rPr>
          <w:sz w:val="24"/>
        </w:rPr>
      </w:pPr>
      <w:r w:rsidRPr="00F16294">
        <w:rPr>
          <w:sz w:val="24"/>
        </w:rP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rsidRPr="00F16294">
        <w:rPr>
          <w:sz w:val="24"/>
        </w:rPr>
        <w:t>połowie obrazu, zostało wykryte oboje oczu, będących na tym samym poziomie, można stwierdzić że, twarz faktycznie została wykryta. Ponadto twarz została podzielona na lewą i prawą stronę, co będzie wykorzystane w dalszej części pracy.</w:t>
      </w:r>
    </w:p>
    <w:p w:rsidR="00E616C7" w:rsidRDefault="00E616C7" w:rsidP="00D86D9A"/>
    <w:p w:rsidR="00E616C7" w:rsidRDefault="00E616C7" w:rsidP="00E616C7">
      <w:pPr>
        <w:keepNext/>
        <w:jc w:val="center"/>
      </w:pPr>
      <w:r w:rsidRPr="00E616C7">
        <w:rPr>
          <w:noProof/>
          <w:lang w:eastAsia="pl-PL"/>
        </w:rPr>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Default="00E616C7" w:rsidP="00E616C7">
      <w:pPr>
        <w:pStyle w:val="Legenda"/>
        <w:jc w:val="center"/>
      </w:pPr>
      <w:r>
        <w:t>Rysunek 21  Przykład działania algorytmu, z niejednolitym tłem</w:t>
      </w:r>
    </w:p>
    <w:p w:rsidR="00690A86" w:rsidRDefault="00690A86" w:rsidP="00690A86">
      <w:pPr>
        <w:ind w:left="708"/>
        <w:rPr>
          <w:b/>
          <w:sz w:val="28"/>
        </w:rPr>
      </w:pPr>
      <w:r w:rsidRPr="00690A86">
        <w:rPr>
          <w:b/>
          <w:sz w:val="28"/>
        </w:rPr>
        <w:t>Przebieg algorytmu</w:t>
      </w:r>
    </w:p>
    <w:p w:rsidR="00690A86" w:rsidRPr="00690A86" w:rsidRDefault="00690A86" w:rsidP="00690A86">
      <w:pPr>
        <w:ind w:left="708"/>
        <w:rPr>
          <w:b/>
          <w:sz w:val="28"/>
        </w:rPr>
      </w:pPr>
    </w:p>
    <w:p w:rsidR="00835292" w:rsidRPr="00F16294" w:rsidRDefault="00835292" w:rsidP="00835292">
      <w:pPr>
        <w:pStyle w:val="Akapitzlist"/>
        <w:numPr>
          <w:ilvl w:val="0"/>
          <w:numId w:val="34"/>
        </w:numPr>
        <w:rPr>
          <w:sz w:val="24"/>
        </w:rPr>
      </w:pPr>
      <w:r w:rsidRPr="00F16294">
        <w:rPr>
          <w:sz w:val="24"/>
        </w:rPr>
        <w:t xml:space="preserve">Przeszukanie pobranego obrazu pod kątem wykrycia twarzy, przy pomocy kaskadowych klasyfikatorów, efektem jest znalezienie wszystkich </w:t>
      </w:r>
      <w:r w:rsidRPr="00F16294">
        <w:rPr>
          <w:sz w:val="24"/>
        </w:rPr>
        <w:lastRenderedPageBreak/>
        <w:t>potencjalnych twarzy na obrazie. Odrzucone zostają wszystkie, poza największą czyli potencjalnie osoby siedzącej najbliżej kamery.</w:t>
      </w:r>
    </w:p>
    <w:p w:rsidR="00091A2B" w:rsidRPr="00F16294" w:rsidRDefault="00835292" w:rsidP="00835292">
      <w:pPr>
        <w:pStyle w:val="Akapitzlist"/>
        <w:numPr>
          <w:ilvl w:val="0"/>
          <w:numId w:val="34"/>
        </w:numPr>
        <w:rPr>
          <w:sz w:val="24"/>
        </w:rPr>
      </w:pPr>
      <w:r w:rsidRPr="00F16294">
        <w:rPr>
          <w:sz w:val="24"/>
        </w:rPr>
        <w:t>Wyodrębniony obszar w punkcie 1 zostaje poddany analizie przy użyciu kolejnego klasyfikatora, tym razem wyszukującego</w:t>
      </w:r>
      <w:r w:rsidR="00091A2B" w:rsidRPr="00F16294">
        <w:rPr>
          <w:sz w:val="24"/>
        </w:rPr>
        <w:t xml:space="preserve"> obszar oka. Aby ograniczyć zapotrzebowanie na zasoby, przeszukuje górną połowę wyodrębnionego obrazu.</w:t>
      </w:r>
    </w:p>
    <w:p w:rsidR="00835292" w:rsidRPr="00F16294" w:rsidRDefault="00091A2B" w:rsidP="00835292">
      <w:pPr>
        <w:pStyle w:val="Akapitzlist"/>
        <w:numPr>
          <w:ilvl w:val="0"/>
          <w:numId w:val="34"/>
        </w:numPr>
        <w:rPr>
          <w:sz w:val="24"/>
        </w:rPr>
      </w:pPr>
      <w:r w:rsidRPr="00F16294">
        <w:rPr>
          <w:sz w:val="24"/>
        </w:rPr>
        <w:t xml:space="preserve">Analiza wzajemnego położenia oczu i twarzy, ocena czy na obrazie faktycznie znajduje się twarz, podzielenie twarzy na część lewą i prawą. </w:t>
      </w:r>
    </w:p>
    <w:p w:rsidR="002B0FA3" w:rsidRDefault="002B0FA3" w:rsidP="002B0FA3">
      <w:pPr>
        <w:keepNext/>
      </w:pPr>
      <w: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380.25pt" o:ole="">
            <v:imagedata r:id="rId30" o:title=""/>
          </v:shape>
          <o:OLEObject Type="Embed" ProgID="Visio.Drawing.15" ShapeID="_x0000_i1025" DrawAspect="Content" ObjectID="_1496336631" r:id="rId31"/>
        </w:object>
      </w:r>
    </w:p>
    <w:p w:rsidR="002B0FA3" w:rsidRDefault="002B0FA3" w:rsidP="002B0FA3">
      <w:pPr>
        <w:pStyle w:val="Legenda"/>
      </w:pPr>
      <w:r>
        <w:t xml:space="preserve">Schemat </w:t>
      </w:r>
      <w:r w:rsidR="0051540C">
        <w:fldChar w:fldCharType="begin"/>
      </w:r>
      <w:r w:rsidR="0051540C">
        <w:instrText xml:space="preserve"> SEQ Schemat \* ARABIC </w:instrText>
      </w:r>
      <w:r w:rsidR="0051540C">
        <w:fldChar w:fldCharType="separate"/>
      </w:r>
      <w:r>
        <w:rPr>
          <w:noProof/>
        </w:rPr>
        <w:t>1</w:t>
      </w:r>
      <w:r w:rsidR="0051540C">
        <w:rPr>
          <w:noProof/>
        </w:rPr>
        <w:fldChar w:fldCharType="end"/>
      </w:r>
      <w:r w:rsidR="006450F2">
        <w:rPr>
          <w:noProof/>
        </w:rPr>
        <w:t xml:space="preserve"> </w:t>
      </w:r>
      <w:r>
        <w:t>Algorytm wykrywania twarzy i nosa</w:t>
      </w:r>
      <w:r w:rsidR="00972A87">
        <w:t>.</w:t>
      </w:r>
    </w:p>
    <w:p w:rsidR="00B97C0A" w:rsidRDefault="00B97C0A" w:rsidP="00B97C0A"/>
    <w:p w:rsidR="00B97C0A" w:rsidRDefault="00B652EC" w:rsidP="00B652EC">
      <w:pPr>
        <w:pStyle w:val="Nagwek2"/>
        <w:numPr>
          <w:ilvl w:val="1"/>
          <w:numId w:val="37"/>
        </w:numPr>
      </w:pPr>
      <w:r>
        <w:t xml:space="preserve">  </w:t>
      </w:r>
      <w:bookmarkStart w:id="29" w:name="_Toc422593963"/>
      <w:r w:rsidR="0051540C">
        <w:t>Śledzenie cech charakterystycznych</w:t>
      </w:r>
      <w:bookmarkEnd w:id="29"/>
    </w:p>
    <w:p w:rsidR="008607EE" w:rsidRPr="00F16294" w:rsidRDefault="0051540C" w:rsidP="0051540C">
      <w:pPr>
        <w:ind w:left="708"/>
        <w:rPr>
          <w:sz w:val="24"/>
        </w:rPr>
      </w:pPr>
      <w:r w:rsidRPr="00F16294">
        <w:rPr>
          <w:sz w:val="24"/>
        </w:rPr>
        <w:t xml:space="preserve">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w:t>
      </w:r>
      <w:r w:rsidRPr="00F16294">
        <w:rPr>
          <w:sz w:val="24"/>
        </w:rPr>
        <w:lastRenderedPageBreak/>
        <w:t>rozszerzonego algorytmu, opisanego w [ping kanane]. Powodem takiej decyzji, jest fakt,  że standardowy algorytm AAM, nie jest przystosowany do śledzenia cech, których położenie może się zmieniać w znacznym stopniu na kolejnych obrazach.</w:t>
      </w:r>
      <w:r w:rsidR="008607EE" w:rsidRPr="00F16294">
        <w:rPr>
          <w:sz w:val="24"/>
        </w:rPr>
        <w:t xml:space="preserve"> </w:t>
      </w:r>
      <w:r w:rsidR="00186CAB" w:rsidRPr="00F16294">
        <w:rPr>
          <w:sz w:val="24"/>
        </w:rPr>
        <w:t>Ma to związek z tym, że przy dużym obrocie głowy, większość cech znika z obrazu, przez co AAM nie jest w stanie poprawnie określić pozycji. Wówczas do czasu ponownej inicjalizacji, program całkowicie straciłby swoją funkcjonalność. Aby przywrócić jego działanie, twarz musi powrócić do pozycji neutralnej i musi zostać wykonana ponowna inicjalizacja.</w:t>
      </w:r>
      <w:r w:rsidR="008607EE" w:rsidRPr="00F16294">
        <w:rPr>
          <w:sz w:val="24"/>
        </w:rPr>
        <w:t xml:space="preserve">Algorytm [ping kanane] najlepiej działa, jeżeli śledzone punkty znajdują się w miejscach występowania krawędzi ostrych. </w:t>
      </w:r>
    </w:p>
    <w:p w:rsidR="0051540C" w:rsidRPr="00F16294" w:rsidRDefault="008607EE" w:rsidP="0051540C">
      <w:pPr>
        <w:ind w:left="708"/>
        <w:rPr>
          <w:sz w:val="24"/>
        </w:rPr>
      </w:pPr>
      <w:r w:rsidRPr="00F16294">
        <w:rPr>
          <w:sz w:val="24"/>
        </w:rPr>
        <w:t xml:space="preserve">Krawędzie na obrazie można wyznaczyć dzięki macierzy pochodnych drugiego stopnia intensywności obrazu – tzn. hesjanów. </w:t>
      </w:r>
    </w:p>
    <w:p w:rsidR="000D3E0F" w:rsidRPr="00F16294" w:rsidRDefault="000D3E0F" w:rsidP="00F16294">
      <w:pPr>
        <w:rPr>
          <w:sz w:val="24"/>
        </w:rPr>
      </w:pPr>
    </w:p>
    <w:p w:rsidR="008607EE" w:rsidRPr="00F16294" w:rsidRDefault="008607EE" w:rsidP="0051540C">
      <w:pPr>
        <w:ind w:left="708"/>
        <w:rPr>
          <w:sz w:val="24"/>
        </w:rPr>
      </w:pPr>
      <w:r w:rsidRPr="00F16294">
        <w:rPr>
          <w:sz w:val="24"/>
        </w:rPr>
        <w:t>Hesjan w punkcie p(x, y) można przedstawić w następujący sposób:</w:t>
      </w:r>
    </w:p>
    <w:p w:rsidR="008607EE" w:rsidRDefault="008607EE" w:rsidP="0051540C">
      <w:pPr>
        <w:ind w:left="708"/>
      </w:pPr>
    </w:p>
    <w:p w:rsidR="008607EE" w:rsidRPr="0089726E" w:rsidRDefault="008607EE" w:rsidP="0051540C">
      <w:pPr>
        <w:ind w:left="708"/>
      </w:pPr>
      <m:oMathPara>
        <m:oMath>
          <m:r>
            <w:rPr>
              <w:rFonts w:ascii="Cambria Math" w:hAnsi="Cambria Math"/>
            </w:rPr>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Default="0089726E" w:rsidP="0051540C">
      <w:pPr>
        <w:ind w:left="708"/>
      </w:pPr>
    </w:p>
    <w:p w:rsidR="00B300B2" w:rsidRPr="00F16294" w:rsidRDefault="00B300B2" w:rsidP="0051540C">
      <w:pPr>
        <w:ind w:left="708"/>
        <w:rPr>
          <w:sz w:val="24"/>
        </w:rPr>
      </w:pPr>
      <w:r w:rsidRPr="00F16294">
        <w:rPr>
          <w:sz w:val="24"/>
        </w:rPr>
        <w:t xml:space="preserve">Jednak to, co sprawia, że algorytm </w:t>
      </w:r>
      <w:r w:rsidR="000D3E0F" w:rsidRPr="00F16294">
        <w:rPr>
          <w:sz w:val="24"/>
        </w:rPr>
        <w:t>znacznym usprawnieniem</w:t>
      </w:r>
      <w:r w:rsidRPr="00F16294">
        <w:rPr>
          <w:sz w:val="24"/>
        </w:rPr>
        <w:t>, dotyczy połączenia AAM z cylindrycznym modelem głowy.</w:t>
      </w:r>
    </w:p>
    <w:p w:rsidR="00177BCB" w:rsidRPr="00F16294" w:rsidRDefault="00177BCB" w:rsidP="0051540C">
      <w:pPr>
        <w:ind w:left="708"/>
        <w:rPr>
          <w:sz w:val="24"/>
        </w:rPr>
      </w:pPr>
      <w:r w:rsidRPr="00F16294">
        <w:rPr>
          <w:sz w:val="24"/>
        </w:rPr>
        <w:t xml:space="preserve">Dzięki temu globalne przemieszczenia, uzyskiwane są dzięki modelowi cylindrycznemu. Te z kolei, używane są jako wytyczne dla parametrów AAM przy obliczaniu lokalnych pozycji parametrów, lub jako </w:t>
      </w:r>
      <w:r w:rsidR="000D3E0F" w:rsidRPr="00F16294">
        <w:rPr>
          <w:sz w:val="24"/>
        </w:rPr>
        <w:t>wskazanie</w:t>
      </w:r>
      <w:r w:rsidRPr="00F16294">
        <w:rPr>
          <w:sz w:val="24"/>
        </w:rPr>
        <w:t xml:space="preserve"> do ponownej inicjalizacji. </w:t>
      </w:r>
    </w:p>
    <w:p w:rsidR="00787630" w:rsidRPr="00F16294" w:rsidRDefault="00787630" w:rsidP="00690A86">
      <w:pPr>
        <w:ind w:left="708"/>
        <w:rPr>
          <w:sz w:val="24"/>
        </w:rPr>
      </w:pPr>
      <w:r w:rsidRPr="00F16294">
        <w:rPr>
          <w:sz w:val="24"/>
        </w:rPr>
        <w:t>Przebieg algorytmu wygląda następująco:</w:t>
      </w:r>
    </w:p>
    <w:p w:rsidR="00690A86" w:rsidRDefault="00690A86" w:rsidP="00690A86">
      <w:pPr>
        <w:ind w:left="708"/>
      </w:pPr>
    </w:p>
    <w:p w:rsidR="00690A86" w:rsidRDefault="00690A86" w:rsidP="00690A86">
      <w:pPr>
        <w:ind w:left="708"/>
        <w:rPr>
          <w:b/>
          <w:sz w:val="28"/>
        </w:rPr>
      </w:pPr>
      <w:r w:rsidRPr="00690A86">
        <w:rPr>
          <w:b/>
          <w:sz w:val="28"/>
        </w:rPr>
        <w:t>Przebieg algorytmu</w:t>
      </w:r>
      <w:r>
        <w:rPr>
          <w:b/>
          <w:sz w:val="28"/>
        </w:rPr>
        <w:br/>
      </w:r>
    </w:p>
    <w:p w:rsidR="000F3A55" w:rsidRPr="00F16294" w:rsidRDefault="00787630" w:rsidP="000F3A55">
      <w:pPr>
        <w:pStyle w:val="Akapitzlist"/>
        <w:numPr>
          <w:ilvl w:val="0"/>
          <w:numId w:val="36"/>
        </w:numPr>
        <w:rPr>
          <w:sz w:val="32"/>
        </w:rPr>
      </w:pPr>
      <w:r w:rsidRPr="00F16294">
        <w:rPr>
          <w:sz w:val="24"/>
        </w:rPr>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F16294" w:rsidRDefault="00787630" w:rsidP="000F3A55">
      <w:pPr>
        <w:pStyle w:val="Akapitzlist"/>
        <w:numPr>
          <w:ilvl w:val="0"/>
          <w:numId w:val="36"/>
        </w:numPr>
        <w:rPr>
          <w:sz w:val="32"/>
        </w:rPr>
      </w:pPr>
      <w:r w:rsidRPr="00F16294">
        <w:rPr>
          <w:sz w:val="24"/>
        </w:rPr>
        <w:t>Wyznaczanie cech</w:t>
      </w:r>
    </w:p>
    <w:p w:rsidR="00394123" w:rsidRPr="00F16294" w:rsidRDefault="00787630" w:rsidP="00F16294">
      <w:pPr>
        <w:pStyle w:val="Akapitzlist"/>
        <w:numPr>
          <w:ilvl w:val="0"/>
          <w:numId w:val="36"/>
        </w:numPr>
        <w:rPr>
          <w:sz w:val="24"/>
        </w:rPr>
      </w:pPr>
      <w:r w:rsidRPr="00F16294">
        <w:rPr>
          <w:sz w:val="24"/>
        </w:rPr>
        <w:t>Eliminacja cech, leżących zbyt blisko siebie</w:t>
      </w:r>
    </w:p>
    <w:p w:rsidR="00F16294" w:rsidRPr="00F16294" w:rsidRDefault="00F16294" w:rsidP="00F16294">
      <w:pPr>
        <w:ind w:left="705"/>
        <w:rPr>
          <w:sz w:val="32"/>
        </w:rPr>
      </w:pPr>
      <w:r w:rsidRPr="00F16294">
        <w:rPr>
          <w:noProof/>
          <w:lang w:eastAsia="pl-PL"/>
        </w:rPr>
        <w:lastRenderedPageBreak/>
        <w:drawing>
          <wp:anchor distT="0" distB="0" distL="114300" distR="114300" simplePos="0" relativeHeight="251669504" behindDoc="0" locked="0" layoutInCell="1" allowOverlap="1" wp14:anchorId="7A816FBC" wp14:editId="52A872E9">
            <wp:simplePos x="0" y="0"/>
            <wp:positionH relativeFrom="margin">
              <wp:align>center</wp:align>
            </wp:positionH>
            <wp:positionV relativeFrom="paragraph">
              <wp:posOffset>46863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p>
    <w:p w:rsidR="000D3E0F" w:rsidRPr="000D3E0F" w:rsidRDefault="000D3E0F" w:rsidP="000D3E0F">
      <w:pPr>
        <w:rPr>
          <w:sz w:val="28"/>
        </w:rPr>
      </w:pPr>
    </w:p>
    <w:p w:rsidR="00787630" w:rsidRPr="00A07B7A" w:rsidRDefault="00394123" w:rsidP="00A07B7A">
      <w:pPr>
        <w:pStyle w:val="Legenda"/>
        <w:jc w:val="center"/>
        <w:rPr>
          <w:b/>
          <w:sz w:val="27"/>
        </w:rPr>
      </w:pPr>
      <w:r>
        <w:t>Rysunek 22  Cechy naniesione na obszar twarzy</w:t>
      </w:r>
      <w:r w:rsidR="00A07B7A">
        <w:br/>
      </w:r>
      <w:r w:rsidR="00A07B7A">
        <w:br/>
        <w:t>4.3.1</w:t>
      </w:r>
      <w:r w:rsidR="00787630">
        <w:t xml:space="preserve">Inicjalizacja modelu głowy </w:t>
      </w:r>
    </w:p>
    <w:p w:rsidR="002F7C4D" w:rsidRPr="00F16294" w:rsidRDefault="00787630" w:rsidP="002F7C4D">
      <w:pPr>
        <w:ind w:left="708"/>
        <w:rPr>
          <w:sz w:val="24"/>
        </w:rPr>
      </w:pPr>
      <w:r w:rsidRPr="00F16294">
        <w:rPr>
          <w:sz w:val="24"/>
        </w:rPr>
        <w:t xml:space="preserve">Chociaż w [Kanade] model głowy został przybliżony modelem cylindrycznym, istnieje lepsze przybliżenie, bardziej odpowiednie dla specyficznego zastosowania. Mowa tu o siatce sinusoidalnej. </w:t>
      </w:r>
      <w:r w:rsidR="002F7C4D" w:rsidRPr="00F16294">
        <w:rPr>
          <w:sz w:val="24"/>
        </w:rPr>
        <w:t xml:space="preserve">Stanowi ona znaczne uproszczenie modelu twarzy, jednak ze względu na </w:t>
      </w:r>
      <w:r w:rsidR="0092271D" w:rsidRPr="00F16294">
        <w:rPr>
          <w:noProof/>
          <w:sz w:val="24"/>
          <w:lang w:eastAsia="pl-PL"/>
        </w:rPr>
        <w:drawing>
          <wp:anchor distT="0" distB="0" distL="114300" distR="114300" simplePos="0" relativeHeight="251668480" behindDoc="0" locked="0" layoutInCell="1" allowOverlap="1" wp14:anchorId="1B2F7283" wp14:editId="0648C13E">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rsidRPr="00F16294">
        <w:rPr>
          <w:sz w:val="24"/>
        </w:rPr>
        <w:t xml:space="preserve">kształt sinusoidy, lepiej oddaje kształt nosa, niż model cylindryczny. </w:t>
      </w:r>
      <w:r w:rsidR="00246852" w:rsidRPr="00F16294">
        <w:rPr>
          <w:sz w:val="24"/>
        </w:rPr>
        <w:t>Co może mieć znaczenie przy dużym skręceniu głowy.</w:t>
      </w:r>
    </w:p>
    <w:p w:rsidR="00817F1A" w:rsidRDefault="00817F1A" w:rsidP="00817F1A">
      <w:pPr>
        <w:keepNext/>
        <w:ind w:left="708"/>
        <w:jc w:val="center"/>
      </w:pPr>
    </w:p>
    <w:p w:rsidR="0092271D" w:rsidRDefault="0092271D" w:rsidP="0092271D"/>
    <w:p w:rsidR="0092271D" w:rsidRDefault="0092271D" w:rsidP="0092271D">
      <w:pPr>
        <w:keepNext/>
        <w:jc w:val="center"/>
      </w:pPr>
      <w:r>
        <w:rPr>
          <w:noProof/>
          <w:lang w:eastAsia="pl-PL"/>
        </w:rPr>
        <w:lastRenderedPageBreak/>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Default="0092271D" w:rsidP="0092271D">
      <w:pPr>
        <w:pStyle w:val="Legenda"/>
        <w:jc w:val="center"/>
      </w:pPr>
      <w:r>
        <w:t xml:space="preserve">Rysunek </w:t>
      </w:r>
      <w:r w:rsidR="005258CC">
        <w:t xml:space="preserve">24 </w:t>
      </w:r>
      <w:r>
        <w:t xml:space="preserve"> Obraz z kamery z naniesioną sinusoidalną siatką</w:t>
      </w:r>
    </w:p>
    <w:p w:rsidR="00C92F61" w:rsidRDefault="00C92F61" w:rsidP="00C92F61"/>
    <w:p w:rsidR="00C92F61" w:rsidRPr="00F16294" w:rsidRDefault="00246852" w:rsidP="00F86F4C">
      <w:pPr>
        <w:ind w:left="708"/>
        <w:rPr>
          <w:sz w:val="24"/>
        </w:rPr>
      </w:pPr>
      <w:r w:rsidRPr="00F16294">
        <w:rPr>
          <w:sz w:val="24"/>
        </w:rPr>
        <w:t>Mapowanie cech twarzy wyznaczonych na płaszczyźnie (2D) na model sinusoidalny (3D) odbywa się z założeniem, że podczas inicjalizacji twarz użytkownika znajduje się na wprost kamery, w pozycji neutralnej</w:t>
      </w:r>
      <w:r w:rsidR="001C6F2F" w:rsidRPr="00F16294">
        <w:rPr>
          <w:sz w:val="24"/>
        </w:rPr>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Pr="00F16294" w:rsidRDefault="001C6F2F" w:rsidP="00F86F4C">
      <w:pPr>
        <w:ind w:left="708"/>
        <w:rPr>
          <w:sz w:val="24"/>
        </w:rPr>
      </w:pPr>
      <w:r w:rsidRPr="00F16294">
        <w:rPr>
          <w:sz w:val="24"/>
        </w:rP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Default="001C6F2F" w:rsidP="00C92F61"/>
    <w:p w:rsidR="001C6F2F" w:rsidRDefault="001C6F2F" w:rsidP="00C92F61"/>
    <w:p w:rsidR="001C6F2F" w:rsidRDefault="001C6F2F" w:rsidP="00C92F61"/>
    <w:p w:rsidR="001C6F2F" w:rsidRDefault="001C6F2F" w:rsidP="00B652EC">
      <w:pPr>
        <w:keepNext/>
        <w:jc w:val="center"/>
      </w:pPr>
      <w:r w:rsidRPr="001C6F2F">
        <w:rPr>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Default="001C6F2F" w:rsidP="001C6F2F">
      <w:pPr>
        <w:pStyle w:val="Legenda"/>
        <w:jc w:val="center"/>
      </w:pPr>
      <w:r>
        <w:t xml:space="preserve">Rysunek </w:t>
      </w:r>
      <w:r>
        <w:fldChar w:fldCharType="begin"/>
      </w:r>
      <w:r>
        <w:instrText xml:space="preserve"> SEQ Rysunek \* ARABIC </w:instrText>
      </w:r>
      <w:r>
        <w:fldChar w:fldCharType="separate"/>
      </w:r>
      <w:r w:rsidR="00F16294">
        <w:rPr>
          <w:noProof/>
        </w:rPr>
        <w:t>19</w:t>
      </w:r>
      <w:r>
        <w:fldChar w:fldCharType="end"/>
      </w:r>
      <w:r w:rsidR="005258CC">
        <w:t xml:space="preserve"> </w:t>
      </w:r>
      <w:r>
        <w:t>Wyznaczanie relacji pomiędzy punktami 2D a cylindrycznym modelem głowy</w:t>
      </w:r>
    </w:p>
    <w:p w:rsidR="005258CC" w:rsidRDefault="005258CC" w:rsidP="005258CC"/>
    <w:p w:rsidR="005258CC" w:rsidRPr="00F16294" w:rsidRDefault="005258CC" w:rsidP="00F86F4C">
      <w:pPr>
        <w:ind w:left="708"/>
        <w:rPr>
          <w:sz w:val="24"/>
        </w:rPr>
      </w:pPr>
      <w:r w:rsidRPr="00F16294">
        <w:rPr>
          <w:sz w:val="24"/>
        </w:rPr>
        <w:t xml:space="preserve">Rys. 25 Przedstawia cylinder w układzie współrzędnych kamery (x,y,z) oraz jego rzut na płaszczyznę obrazu t (u,v). Proces rzutowania, ze względu na swoją trudność wykracza poza zakres tej pracy, i nie zostanie szczegółowo omówiony. </w:t>
      </w:r>
    </w:p>
    <w:p w:rsidR="00167D7A" w:rsidRPr="00F16294" w:rsidRDefault="00167D7A" w:rsidP="00F86F4C">
      <w:pPr>
        <w:ind w:left="708"/>
        <w:rPr>
          <w:sz w:val="24"/>
        </w:rPr>
      </w:pPr>
    </w:p>
    <w:p w:rsidR="00F16294" w:rsidRPr="00F16294" w:rsidRDefault="00167D7A" w:rsidP="00167D7A">
      <w:pPr>
        <w:ind w:left="708"/>
        <w:rPr>
          <w:sz w:val="24"/>
        </w:rPr>
      </w:pPr>
      <w:r w:rsidRPr="00F16294">
        <w:rPr>
          <w:sz w:val="24"/>
        </w:rPr>
        <w:t>Dotychczas w pracy, wielokrotnie wspominano o śledzeniu punktów czyli cech obrazu. Jednak by faktycznie tak się działo, odpowiedzialny jest przepływ optyczny (ang. optical flow). W pracy zastosowano algorytm Lucas-Kanade opisany w [</w:t>
      </w:r>
      <w:r w:rsidRPr="00F16294">
        <w:rPr>
          <w:b/>
          <w:bCs/>
          <w:sz w:val="24"/>
        </w:rPr>
        <w:t>An Iterative Image Registration Technique with an Application to Stereo Vision</w:t>
      </w:r>
      <w:r w:rsidRPr="00F16294">
        <w:rPr>
          <w:sz w:val="24"/>
        </w:rPr>
        <w:t xml:space="preserve">]. </w:t>
      </w:r>
    </w:p>
    <w:p w:rsidR="00F16294" w:rsidRPr="00F16294" w:rsidRDefault="00F16294" w:rsidP="00167D7A">
      <w:pPr>
        <w:ind w:left="708"/>
        <w:rPr>
          <w:sz w:val="24"/>
        </w:rPr>
      </w:pPr>
    </w:p>
    <w:p w:rsidR="00167D7A" w:rsidRDefault="00167D7A" w:rsidP="00167D7A">
      <w:pPr>
        <w:ind w:left="708"/>
        <w:rPr>
          <w:sz w:val="24"/>
        </w:rPr>
      </w:pPr>
      <w:r w:rsidRPr="00F16294">
        <w:rPr>
          <w:sz w:val="24"/>
        </w:rPr>
        <w:t xml:space="preserve">Przepływ optyczny </w:t>
      </w:r>
      <w:r w:rsidR="00F16294" w:rsidRPr="00F16294">
        <w:rPr>
          <w:sz w:val="24"/>
        </w:rPr>
        <w:t>to pole wektorów ruchu wyznaczone pomiędzy dwoma obrazami sekwencji wideo. Umożliwia on przekształcenie jednego obrazu w kolejny poprzez przemieszczenie między nimi odpowiednich obszarów zgodnie z wektorami pola. Początek i koniec każdego z wektorów odpowiadają jednemu przesuniętemu punktowi.  Istotną informacją jest, w którą stronę przemieszcza się dany piksel oraz z jaką prędkością. Dlatego ważne jest aby wyznaczyć kierunek i zwrot wektora.</w:t>
      </w:r>
    </w:p>
    <w:p w:rsidR="00F16294" w:rsidRDefault="00F16294" w:rsidP="00167D7A">
      <w:pPr>
        <w:ind w:left="708"/>
        <w:rPr>
          <w:sz w:val="24"/>
        </w:rPr>
      </w:pPr>
      <w:r>
        <w:rPr>
          <w:sz w:val="24"/>
        </w:rPr>
        <w:t>Wektor prędkości, dla przypadku 2D ma postać:</w:t>
      </w:r>
    </w:p>
    <w:p w:rsidR="00F16294" w:rsidRDefault="00F16294" w:rsidP="00167D7A">
      <w:pPr>
        <w:ind w:left="708"/>
        <w:rPr>
          <w:sz w:val="24"/>
        </w:rPr>
      </w:pPr>
    </w:p>
    <w:p w:rsidR="00F16294" w:rsidRDefault="00F16294" w:rsidP="00167D7A">
      <w:pPr>
        <w:ind w:left="708"/>
        <w:rPr>
          <w:sz w:val="24"/>
        </w:rPr>
      </w:pPr>
    </w:p>
    <w:p w:rsidR="00F16294" w:rsidRDefault="00F16294" w:rsidP="00167D7A">
      <w:pPr>
        <w:ind w:left="708"/>
        <w:rPr>
          <w:sz w:val="24"/>
        </w:rPr>
      </w:pPr>
    </w:p>
    <w:p w:rsidR="00F16294" w:rsidRPr="00F16294" w:rsidRDefault="00F16294" w:rsidP="00167D7A">
      <w:pPr>
        <w:ind w:left="708"/>
        <w:rPr>
          <w:bCs/>
          <w:sz w:val="32"/>
        </w:rPr>
      </w:pPr>
      <m:oMathPara>
        <m:oMath>
          <m:r>
            <w:rPr>
              <w:rFonts w:ascii="Cambria Math" w:hAnsi="Cambria Math"/>
              <w:sz w:val="32"/>
            </w:rPr>
            <w:lastRenderedPageBreak/>
            <m:t>c=</m:t>
          </m:r>
          <m:d>
            <m:dPr>
              <m:ctrlPr>
                <w:rPr>
                  <w:rFonts w:ascii="Cambria Math" w:hAnsi="Cambria Math"/>
                  <w:bCs/>
                  <w:i/>
                  <w:sz w:val="32"/>
                </w:rPr>
              </m:ctrlPr>
            </m:dPr>
            <m:e>
              <m:f>
                <m:fPr>
                  <m:ctrlPr>
                    <w:rPr>
                      <w:rFonts w:ascii="Cambria Math" w:hAnsi="Cambria Math"/>
                      <w:bCs/>
                      <w:i/>
                      <w:sz w:val="32"/>
                    </w:rPr>
                  </m:ctrlPr>
                </m:fPr>
                <m:num>
                  <m:r>
                    <w:rPr>
                      <w:rFonts w:ascii="Cambria Math" w:hAnsi="Cambria Math"/>
                      <w:sz w:val="32"/>
                    </w:rPr>
                    <m:t>dx</m:t>
                  </m:r>
                </m:num>
                <m:den>
                  <m:r>
                    <w:rPr>
                      <w:rFonts w:ascii="Cambria Math" w:hAnsi="Cambria Math"/>
                      <w:sz w:val="32"/>
                    </w:rPr>
                    <m:t>dt</m:t>
                  </m:r>
                </m:den>
              </m:f>
              <m:r>
                <w:rPr>
                  <w:rFonts w:ascii="Cambria Math" w:hAnsi="Cambria Math"/>
                  <w:sz w:val="32"/>
                </w:rPr>
                <m:t xml:space="preserve">, </m:t>
              </m:r>
              <m:f>
                <m:fPr>
                  <m:ctrlPr>
                    <w:rPr>
                      <w:rFonts w:ascii="Cambria Math" w:hAnsi="Cambria Math"/>
                      <w:bCs/>
                      <w:i/>
                      <w:sz w:val="32"/>
                    </w:rPr>
                  </m:ctrlPr>
                </m:fPr>
                <m:num>
                  <m:r>
                    <w:rPr>
                      <w:rFonts w:ascii="Cambria Math" w:hAnsi="Cambria Math"/>
                      <w:sz w:val="32"/>
                    </w:rPr>
                    <m:t>dy</m:t>
                  </m:r>
                </m:num>
                <m:den>
                  <m:r>
                    <w:rPr>
                      <w:rFonts w:ascii="Cambria Math" w:hAnsi="Cambria Math"/>
                      <w:sz w:val="32"/>
                    </w:rPr>
                    <m:t>dt</m:t>
                  </m:r>
                </m:den>
              </m:f>
            </m:e>
          </m:d>
        </m:oMath>
      </m:oMathPara>
    </w:p>
    <w:p w:rsidR="00F16294" w:rsidRPr="00F16294" w:rsidRDefault="00F16294" w:rsidP="00167D7A">
      <w:pPr>
        <w:ind w:left="708"/>
        <w:rPr>
          <w:bCs/>
          <w:sz w:val="32"/>
        </w:rPr>
      </w:pPr>
    </w:p>
    <w:p w:rsidR="00F16294" w:rsidRDefault="00F16294" w:rsidP="00865AD7">
      <w:pPr>
        <w:ind w:left="708"/>
        <w:rPr>
          <w:bCs/>
          <w:sz w:val="24"/>
        </w:rPr>
      </w:pPr>
      <w:r>
        <w:rPr>
          <w:bCs/>
          <w:sz w:val="24"/>
        </w:rPr>
        <w:t xml:space="preserve">Gdzie </w:t>
      </w:r>
    </w:p>
    <w:p w:rsidR="00F16294" w:rsidRDefault="00F16294" w:rsidP="00865AD7">
      <w:pPr>
        <w:ind w:left="708"/>
        <w:rPr>
          <w:bCs/>
          <w:sz w:val="24"/>
        </w:rPr>
      </w:pPr>
      <w:r>
        <w:rPr>
          <w:bCs/>
          <w:sz w:val="24"/>
        </w:rPr>
        <w:t>dx – przesunięcie piksela w kierunku OX,</w:t>
      </w:r>
    </w:p>
    <w:p w:rsidR="00F16294" w:rsidRDefault="00F16294" w:rsidP="00865AD7">
      <w:pPr>
        <w:ind w:left="708"/>
        <w:rPr>
          <w:bCs/>
          <w:sz w:val="24"/>
        </w:rPr>
      </w:pPr>
      <w:r>
        <w:rPr>
          <w:bCs/>
          <w:sz w:val="24"/>
        </w:rPr>
        <w:t>dy – przesunięcie piksela w kierunku OY,</w:t>
      </w:r>
    </w:p>
    <w:p w:rsidR="00F16294" w:rsidRDefault="00F16294" w:rsidP="00865AD7">
      <w:pPr>
        <w:ind w:left="708"/>
        <w:rPr>
          <w:bCs/>
          <w:sz w:val="24"/>
        </w:rPr>
      </w:pPr>
      <w:r>
        <w:rPr>
          <w:bCs/>
          <w:sz w:val="24"/>
        </w:rPr>
        <w:t>dt – czas pomiędzy obrazami w sekwencji.</w:t>
      </w:r>
    </w:p>
    <w:p w:rsidR="00F16294" w:rsidRDefault="00F16294" w:rsidP="00865AD7">
      <w:pPr>
        <w:ind w:left="708"/>
        <w:rPr>
          <w:bCs/>
          <w:sz w:val="24"/>
        </w:rPr>
      </w:pPr>
    </w:p>
    <w:p w:rsidR="002B5EDF" w:rsidRDefault="00F16294" w:rsidP="00865AD7">
      <w:pPr>
        <w:ind w:left="708"/>
        <w:rPr>
          <w:bCs/>
          <w:sz w:val="24"/>
        </w:rPr>
      </w:pPr>
      <w:r>
        <w:rPr>
          <w:bCs/>
          <w:sz w:val="24"/>
        </w:rPr>
        <w:t>Przykład wyznaczonego wektora, na podstawie kolejnych obrazów w sekwencji przedstawiony został na rys. 26</w:t>
      </w:r>
    </w:p>
    <w:p w:rsidR="002B5EDF" w:rsidRDefault="002B5EDF" w:rsidP="002B5EDF">
      <w:pPr>
        <w:keepNext/>
      </w:pPr>
    </w:p>
    <w:p w:rsidR="00F16294" w:rsidRDefault="00F16294" w:rsidP="00F16294">
      <w:pPr>
        <w:keepNext/>
        <w:jc w:val="center"/>
      </w:pPr>
      <w:r>
        <w:rPr>
          <w:noProof/>
          <w:lang w:eastAsia="pl-PL"/>
        </w:rPr>
        <w:drawing>
          <wp:inline distT="0" distB="0" distL="0" distR="0" wp14:anchorId="71E8397A" wp14:editId="74F1F1C2">
            <wp:extent cx="4724400" cy="2190750"/>
            <wp:effectExtent l="0" t="0" r="0" b="0"/>
            <wp:docPr id="28" name="Obraz 28" descr="https://upload.wikimedia.org/wikipedia/en/1/10/Optical_flow_example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0/Optical_flow_example_v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rsidR="002B5EDF" w:rsidRDefault="002B5EDF" w:rsidP="002B5EDF">
      <w:pPr>
        <w:keepNext/>
      </w:pPr>
    </w:p>
    <w:p w:rsidR="00F16294" w:rsidRDefault="00F16294" w:rsidP="00F16294">
      <w:pPr>
        <w:pStyle w:val="Legenda"/>
        <w:jc w:val="center"/>
        <w:rPr>
          <w:bCs/>
          <w:sz w:val="24"/>
        </w:rPr>
      </w:pPr>
      <w:r>
        <w:t>Rysunek 26 Wektor przepływu optycznego</w:t>
      </w:r>
    </w:p>
    <w:p w:rsidR="002B5EDF" w:rsidRDefault="002B5EDF" w:rsidP="00865AD7">
      <w:pPr>
        <w:ind w:firstLine="708"/>
        <w:rPr>
          <w:bCs/>
          <w:sz w:val="24"/>
        </w:rPr>
      </w:pPr>
      <w:r>
        <w:rPr>
          <w:bCs/>
          <w:sz w:val="24"/>
        </w:rPr>
        <w:t>W metodzie Lucas-Kanade zakłada się, że:</w:t>
      </w:r>
    </w:p>
    <w:p w:rsidR="00F16294" w:rsidRDefault="002B5EDF" w:rsidP="002B5EDF">
      <w:pPr>
        <w:pStyle w:val="Akapitzlist"/>
        <w:numPr>
          <w:ilvl w:val="0"/>
          <w:numId w:val="38"/>
        </w:numPr>
        <w:rPr>
          <w:bCs/>
          <w:sz w:val="24"/>
        </w:rPr>
      </w:pPr>
      <w:r>
        <w:rPr>
          <w:bCs/>
          <w:sz w:val="24"/>
        </w:rPr>
        <w:t>P</w:t>
      </w:r>
      <w:r w:rsidRPr="002B5EDF">
        <w:rPr>
          <w:bCs/>
          <w:sz w:val="24"/>
        </w:rPr>
        <w:t>rzemieszczenie</w:t>
      </w:r>
      <w:r>
        <w:rPr>
          <w:bCs/>
          <w:sz w:val="24"/>
        </w:rPr>
        <w:t xml:space="preserve"> najbliższego </w:t>
      </w:r>
      <w:r w:rsidRPr="002B5EDF">
        <w:rPr>
          <w:bCs/>
          <w:sz w:val="24"/>
        </w:rPr>
        <w:t xml:space="preserve">otoczenia punktu(piksela), wraz z tym pikselem jest stałe. </w:t>
      </w:r>
    </w:p>
    <w:p w:rsidR="002B5EDF" w:rsidRDefault="002B5EDF" w:rsidP="002B5EDF">
      <w:pPr>
        <w:pStyle w:val="Akapitzlist"/>
        <w:numPr>
          <w:ilvl w:val="0"/>
          <w:numId w:val="38"/>
        </w:numPr>
        <w:rPr>
          <w:bCs/>
          <w:sz w:val="24"/>
        </w:rPr>
      </w:pPr>
      <w:r>
        <w:rPr>
          <w:bCs/>
          <w:sz w:val="24"/>
        </w:rPr>
        <w:t>Prędkość ruchów na obrazie jest niewielka.</w:t>
      </w:r>
    </w:p>
    <w:p w:rsidR="00865AD7" w:rsidRDefault="002B5EDF" w:rsidP="00865AD7">
      <w:pPr>
        <w:pStyle w:val="Akapitzlist"/>
        <w:numPr>
          <w:ilvl w:val="0"/>
          <w:numId w:val="38"/>
        </w:numPr>
        <w:rPr>
          <w:bCs/>
          <w:sz w:val="24"/>
        </w:rPr>
      </w:pPr>
      <w:r>
        <w:rPr>
          <w:bCs/>
          <w:sz w:val="24"/>
        </w:rPr>
        <w:t>Jasność obrazów w sekwencji nie ulega dużym zmianom</w:t>
      </w:r>
      <w:r w:rsidR="00865AD7">
        <w:rPr>
          <w:bCs/>
          <w:sz w:val="24"/>
        </w:rPr>
        <w:t>.</w:t>
      </w:r>
    </w:p>
    <w:p w:rsidR="00F16294" w:rsidRDefault="00865AD7" w:rsidP="00865AD7">
      <w:pPr>
        <w:ind w:firstLine="708"/>
        <w:rPr>
          <w:bCs/>
          <w:sz w:val="24"/>
        </w:rPr>
      </w:pPr>
      <w:r>
        <w:rPr>
          <w:bCs/>
          <w:sz w:val="24"/>
        </w:rPr>
        <w:t>Jasność obrazu określona jest funkcją zależną od czasu.</w:t>
      </w:r>
    </w:p>
    <w:p w:rsidR="00865AD7" w:rsidRPr="00865AD7" w:rsidRDefault="00865AD7" w:rsidP="00865AD7">
      <w:pPr>
        <w:ind w:firstLine="708"/>
        <w:rPr>
          <w:bCs/>
          <w:sz w:val="32"/>
        </w:rPr>
      </w:pPr>
      <m:oMathPara>
        <m:oMath>
          <m:r>
            <w:rPr>
              <w:rFonts w:ascii="Cambria Math" w:hAnsi="Cambria Math"/>
              <w:sz w:val="32"/>
            </w:rPr>
            <m:t>f</m:t>
          </m:r>
          <m:d>
            <m:dPr>
              <m:ctrlPr>
                <w:rPr>
                  <w:rFonts w:ascii="Cambria Math" w:hAnsi="Cambria Math"/>
                  <w:bCs/>
                  <w:i/>
                  <w:sz w:val="32"/>
                </w:rPr>
              </m:ctrlPr>
            </m:dPr>
            <m:e>
              <m:r>
                <w:rPr>
                  <w:rFonts w:ascii="Cambria Math" w:hAnsi="Cambria Math"/>
                  <w:sz w:val="32"/>
                </w:rPr>
                <m:t>x,y,t</m:t>
              </m:r>
            </m:e>
          </m:d>
          <m:r>
            <w:rPr>
              <w:rFonts w:ascii="Cambria Math" w:hAnsi="Cambria Math"/>
              <w:sz w:val="32"/>
            </w:rPr>
            <m:t>=I(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oMath>
      </m:oMathPara>
    </w:p>
    <w:p w:rsidR="00865AD7" w:rsidRPr="00865AD7" w:rsidRDefault="00865AD7" w:rsidP="00865AD7">
      <w:pPr>
        <w:ind w:firstLine="708"/>
        <w:rPr>
          <w:bCs/>
          <w:sz w:val="32"/>
        </w:rPr>
      </w:pPr>
    </w:p>
    <w:p w:rsidR="00F16294" w:rsidRDefault="00F16294" w:rsidP="00F16294">
      <w:pPr>
        <w:rPr>
          <w:bCs/>
          <w:sz w:val="24"/>
        </w:rPr>
      </w:pPr>
      <w:r>
        <w:rPr>
          <w:bCs/>
          <w:sz w:val="24"/>
        </w:rPr>
        <w:tab/>
      </w:r>
      <w:r w:rsidR="00865AD7">
        <w:rPr>
          <w:bCs/>
          <w:sz w:val="24"/>
        </w:rPr>
        <w:t>Założenie, że jasność obrazu nie zmienia się znacząco w czasie określa równanie:</w:t>
      </w:r>
    </w:p>
    <w:p w:rsidR="00865AD7" w:rsidRPr="00865AD7" w:rsidRDefault="00865AD7" w:rsidP="00F16294">
      <w:pPr>
        <w:rPr>
          <w:bCs/>
          <w:sz w:val="32"/>
        </w:rPr>
      </w:pPr>
      <m:oMathPara>
        <m:oMath>
          <m:r>
            <w:rPr>
              <w:rFonts w:ascii="Cambria Math" w:hAnsi="Cambria Math"/>
              <w:sz w:val="32"/>
            </w:rPr>
            <m:t>I</m:t>
          </m:r>
          <m:d>
            <m:dPr>
              <m:ctrlPr>
                <w:rPr>
                  <w:rFonts w:ascii="Cambria Math" w:hAnsi="Cambria Math"/>
                  <w:bCs/>
                  <w:i/>
                  <w:sz w:val="32"/>
                </w:rPr>
              </m:ctrlPr>
            </m:dPr>
            <m:e>
              <m:r>
                <w:rPr>
                  <w:rFonts w:ascii="Cambria Math" w:hAnsi="Cambria Math"/>
                  <w:sz w:val="32"/>
                </w:rPr>
                <m:t>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e>
          </m:d>
          <m:r>
            <w:rPr>
              <w:rFonts w:ascii="Cambria Math" w:hAnsi="Cambria Math"/>
              <w:sz w:val="32"/>
            </w:rPr>
            <m:t>= I(x</m:t>
          </m:r>
          <m:d>
            <m:dPr>
              <m:ctrlPr>
                <w:rPr>
                  <w:rFonts w:ascii="Cambria Math" w:hAnsi="Cambria Math"/>
                  <w:bCs/>
                  <w:i/>
                  <w:sz w:val="32"/>
                </w:rPr>
              </m:ctrlPr>
            </m:dPr>
            <m:e>
              <m:r>
                <w:rPr>
                  <w:rFonts w:ascii="Cambria Math" w:hAnsi="Cambria Math"/>
                  <w:sz w:val="32"/>
                </w:rPr>
                <m:t>t+dt</m:t>
              </m:r>
            </m:e>
          </m:d>
          <m:r>
            <w:rPr>
              <w:rFonts w:ascii="Cambria Math" w:hAnsi="Cambria Math"/>
              <w:sz w:val="32"/>
            </w:rPr>
            <m:t>, y</m:t>
          </m:r>
          <m:d>
            <m:dPr>
              <m:ctrlPr>
                <w:rPr>
                  <w:rFonts w:ascii="Cambria Math" w:hAnsi="Cambria Math"/>
                  <w:bCs/>
                  <w:i/>
                  <w:sz w:val="32"/>
                </w:rPr>
              </m:ctrlPr>
            </m:dPr>
            <m:e>
              <m:r>
                <w:rPr>
                  <w:rFonts w:ascii="Cambria Math" w:hAnsi="Cambria Math"/>
                  <w:sz w:val="32"/>
                </w:rPr>
                <m:t>t+dt</m:t>
              </m:r>
            </m:e>
          </m:d>
          <m:r>
            <w:rPr>
              <w:rFonts w:ascii="Cambria Math" w:hAnsi="Cambria Math"/>
              <w:sz w:val="32"/>
            </w:rPr>
            <m:t>, t+dt)</m:t>
          </m:r>
        </m:oMath>
      </m:oMathPara>
    </w:p>
    <w:p w:rsidR="00865AD7" w:rsidRPr="00865AD7" w:rsidRDefault="00865AD7" w:rsidP="00F16294">
      <w:pPr>
        <w:rPr>
          <w:bCs/>
          <w:sz w:val="32"/>
        </w:rPr>
      </w:pPr>
    </w:p>
    <w:p w:rsidR="00865AD7" w:rsidRDefault="00865AD7" w:rsidP="00F16294">
      <w:pPr>
        <w:rPr>
          <w:bCs/>
          <w:sz w:val="24"/>
        </w:rPr>
      </w:pPr>
      <w:r>
        <w:rPr>
          <w:bCs/>
          <w:sz w:val="24"/>
        </w:rPr>
        <w:tab/>
        <w:t>Wynika stąd, że intensywność piksela nie zmienia się w czasie.</w:t>
      </w:r>
    </w:p>
    <w:p w:rsidR="00865AD7" w:rsidRDefault="00865AD7" w:rsidP="00F16294">
      <w:pPr>
        <w:rPr>
          <w:bCs/>
          <w:sz w:val="24"/>
        </w:rPr>
      </w:pPr>
      <w:r>
        <w:rPr>
          <w:bCs/>
          <w:sz w:val="24"/>
        </w:rPr>
        <w:t>Warunek przepływu optycznego można zapisać następująco:</w:t>
      </w:r>
    </w:p>
    <w:p w:rsidR="00865AD7" w:rsidRPr="00FA51D3" w:rsidRDefault="00865AD7" w:rsidP="00F16294">
      <w:pPr>
        <w:rPr>
          <w:bCs/>
          <w:sz w:val="24"/>
        </w:rPr>
      </w:pPr>
      <m:oMathPara>
        <m:oMath>
          <m:r>
            <w:rPr>
              <w:rFonts w:ascii="Cambria Math" w:hAnsi="Cambria Math"/>
              <w:sz w:val="24"/>
            </w:rPr>
            <m:t>-</m:t>
          </m:r>
          <m:f>
            <m:fPr>
              <m:ctrlPr>
                <w:rPr>
                  <w:rFonts w:ascii="Cambria Math" w:hAnsi="Cambria Math"/>
                  <w:bCs/>
                  <w:i/>
                  <w:sz w:val="24"/>
                </w:rPr>
              </m:ctrlPr>
            </m:fPr>
            <m:num>
              <m:r>
                <w:rPr>
                  <w:rFonts w:ascii="Cambria Math" w:hAnsi="Cambria Math"/>
                  <w:sz w:val="24"/>
                </w:rPr>
                <m:t>∂I</m:t>
              </m:r>
            </m:num>
            <m:den>
              <m:r>
                <w:rPr>
                  <w:rFonts w:ascii="Cambria Math" w:hAnsi="Cambria Math"/>
                  <w:sz w:val="24"/>
                </w:rPr>
                <m:t>∂t</m:t>
              </m:r>
            </m:den>
          </m:f>
          <m:r>
            <w:rPr>
              <w:rFonts w:ascii="Cambria Math" w:hAnsi="Cambria Math"/>
              <w:sz w:val="24"/>
            </w:rPr>
            <m:t>=-</m:t>
          </m:r>
          <m:f>
            <m:fPr>
              <m:ctrlPr>
                <w:rPr>
                  <w:rFonts w:ascii="Cambria Math" w:hAnsi="Cambria Math"/>
                  <w:bCs/>
                  <w:i/>
                  <w:sz w:val="24"/>
                </w:rPr>
              </m:ctrlPr>
            </m:fPr>
            <m:num>
              <m:r>
                <w:rPr>
                  <w:rFonts w:ascii="Cambria Math" w:hAnsi="Cambria Math"/>
                  <w:sz w:val="24"/>
                </w:rPr>
                <m:t>∂</m:t>
              </m:r>
              <m:r>
                <w:rPr>
                  <w:rFonts w:ascii="Cambria Math" w:hAnsi="Cambria Math"/>
                  <w:sz w:val="24"/>
                </w:rPr>
                <m:t>I</m:t>
              </m:r>
            </m:num>
            <m:den>
              <m:r>
                <w:rPr>
                  <w:rFonts w:ascii="Cambria Math" w:hAnsi="Cambria Math"/>
                  <w:sz w:val="24"/>
                </w:rPr>
                <m:t>∂</m:t>
              </m:r>
              <m:r>
                <w:rPr>
                  <w:rFonts w:ascii="Cambria Math" w:hAnsi="Cambria Math"/>
                  <w:sz w:val="24"/>
                </w:rPr>
                <m:t>x</m:t>
              </m:r>
            </m:den>
          </m:f>
          <m:r>
            <w:rPr>
              <w:rFonts w:ascii="Cambria Math" w:hAnsi="Cambria Math"/>
              <w:sz w:val="24"/>
            </w:rPr>
            <m:t>u+</m:t>
          </m:r>
          <m:f>
            <m:fPr>
              <m:ctrlPr>
                <w:rPr>
                  <w:rFonts w:ascii="Cambria Math" w:hAnsi="Cambria Math"/>
                  <w:bCs/>
                  <w:i/>
                  <w:sz w:val="24"/>
                </w:rPr>
              </m:ctrlPr>
            </m:fPr>
            <m:num>
              <m:r>
                <w:rPr>
                  <w:rFonts w:ascii="Cambria Math" w:hAnsi="Cambria Math"/>
                  <w:sz w:val="24"/>
                </w:rPr>
                <m:t>∂I</m:t>
              </m:r>
            </m:num>
            <m:den>
              <m:r>
                <w:rPr>
                  <w:rFonts w:ascii="Cambria Math" w:hAnsi="Cambria Math"/>
                  <w:sz w:val="24"/>
                </w:rPr>
                <m:t>∂</m:t>
              </m:r>
              <m:r>
                <w:rPr>
                  <w:rFonts w:ascii="Cambria Math" w:hAnsi="Cambria Math"/>
                  <w:sz w:val="24"/>
                </w:rPr>
                <m:t>y</m:t>
              </m:r>
            </m:den>
          </m:f>
          <m:r>
            <w:rPr>
              <w:rFonts w:ascii="Cambria Math" w:hAnsi="Cambria Math"/>
              <w:sz w:val="24"/>
            </w:rPr>
            <m:t>v</m:t>
          </m:r>
        </m:oMath>
      </m:oMathPara>
    </w:p>
    <w:p w:rsidR="00FA51D3" w:rsidRDefault="00FA51D3" w:rsidP="00F16294">
      <w:pPr>
        <w:rPr>
          <w:bCs/>
          <w:sz w:val="24"/>
        </w:rPr>
      </w:pPr>
      <w:r>
        <w:rPr>
          <w:bCs/>
          <w:sz w:val="24"/>
        </w:rPr>
        <w:lastRenderedPageBreak/>
        <w:t xml:space="preserve">Jest to równanie z dwoma niewiadomymi. Do jego rozwiązania wykorzystywane jest jedno z założeń metody – punkt i jego otoczenie przemieszczają się podobnie. Dzięki temu, równanie rozwiązuje się wykorzystując piksele otaczające interesujący nas punkt. Do rozwiązania powstałego układu równań wykorzystuje się metodę najmniejszych kwadratów. </w:t>
      </w:r>
    </w:p>
    <w:p w:rsidR="00FA51D3" w:rsidRDefault="00FA51D3" w:rsidP="00F16294">
      <w:pPr>
        <w:rPr>
          <w:bCs/>
          <w:sz w:val="24"/>
        </w:rPr>
      </w:pPr>
    </w:p>
    <w:p w:rsidR="00FA51D3" w:rsidRPr="00F16294" w:rsidRDefault="00FA51D3" w:rsidP="00F16294">
      <w:pPr>
        <w:rPr>
          <w:bCs/>
          <w:sz w:val="24"/>
        </w:rPr>
      </w:pPr>
      <w:r>
        <w:rPr>
          <w:bCs/>
          <w:sz w:val="24"/>
        </w:rPr>
        <w:t>Wadą tej metody, jest fakt, że pozwala ona na wykrycie niewielkiego ruchu między obrazami sekwencji. Aby poprawić jej skuteczność algorytm jest stosowany na kolejnych wersjach obrazu w sekwencji zmniejszając jego rozdzielczość.</w:t>
      </w:r>
      <w:bookmarkStart w:id="30" w:name="_GoBack"/>
      <w:bookmarkEnd w:id="30"/>
    </w:p>
    <w:sectPr w:rsidR="00FA51D3" w:rsidRPr="00F16294" w:rsidSect="007D03B0">
      <w:footerReference w:type="default" r:id="rId3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70B6" w:rsidRDefault="002870B6" w:rsidP="009C5293">
      <w:pPr>
        <w:spacing w:line="240" w:lineRule="auto"/>
      </w:pPr>
      <w:r>
        <w:separator/>
      </w:r>
    </w:p>
  </w:endnote>
  <w:endnote w:type="continuationSeparator" w:id="0">
    <w:p w:rsidR="002870B6" w:rsidRDefault="002870B6"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0D3E0F" w:rsidRDefault="000D3E0F">
        <w:pPr>
          <w:pStyle w:val="Stopka"/>
          <w:jc w:val="center"/>
        </w:pPr>
        <w:r>
          <w:fldChar w:fldCharType="begin"/>
        </w:r>
        <w:r>
          <w:instrText>PAGE   \* MERGEFORMAT</w:instrText>
        </w:r>
        <w:r>
          <w:fldChar w:fldCharType="separate"/>
        </w:r>
        <w:r w:rsidR="00FA51D3">
          <w:rPr>
            <w:noProof/>
          </w:rPr>
          <w:t>40</w:t>
        </w:r>
        <w:r>
          <w:fldChar w:fldCharType="end"/>
        </w:r>
      </w:p>
    </w:sdtContent>
  </w:sdt>
  <w:p w:rsidR="000D3E0F" w:rsidRDefault="000D3E0F">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70B6" w:rsidRDefault="002870B6" w:rsidP="009C5293">
      <w:pPr>
        <w:spacing w:line="240" w:lineRule="auto"/>
      </w:pPr>
      <w:r>
        <w:separator/>
      </w:r>
    </w:p>
  </w:footnote>
  <w:footnote w:type="continuationSeparator" w:id="0">
    <w:p w:rsidR="002870B6" w:rsidRDefault="002870B6"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4"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9"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3"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6"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8"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0"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5"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6" w15:restartNumberingAfterBreak="0">
    <w:nsid w:val="5A37261E"/>
    <w:multiLevelType w:val="hybridMultilevel"/>
    <w:tmpl w:val="13C245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7"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8"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2"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3"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4"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6"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30"/>
  </w:num>
  <w:num w:numId="2">
    <w:abstractNumId w:val="0"/>
  </w:num>
  <w:num w:numId="3">
    <w:abstractNumId w:val="0"/>
  </w:num>
  <w:num w:numId="4">
    <w:abstractNumId w:val="22"/>
  </w:num>
  <w:num w:numId="5">
    <w:abstractNumId w:val="12"/>
  </w:num>
  <w:num w:numId="6">
    <w:abstractNumId w:val="6"/>
  </w:num>
  <w:num w:numId="7">
    <w:abstractNumId w:val="9"/>
  </w:num>
  <w:num w:numId="8">
    <w:abstractNumId w:val="23"/>
  </w:num>
  <w:num w:numId="9">
    <w:abstractNumId w:val="2"/>
  </w:num>
  <w:num w:numId="10">
    <w:abstractNumId w:val="5"/>
  </w:num>
  <w:num w:numId="11">
    <w:abstractNumId w:val="29"/>
  </w:num>
  <w:num w:numId="12">
    <w:abstractNumId w:val="7"/>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num>
  <w:num w:numId="15">
    <w:abstractNumId w:val="28"/>
  </w:num>
  <w:num w:numId="16">
    <w:abstractNumId w:val="34"/>
  </w:num>
  <w:num w:numId="17">
    <w:abstractNumId w:val="4"/>
  </w:num>
  <w:num w:numId="18">
    <w:abstractNumId w:val="14"/>
  </w:num>
  <w:num w:numId="19">
    <w:abstractNumId w:val="1"/>
  </w:num>
  <w:num w:numId="20">
    <w:abstractNumId w:val="13"/>
  </w:num>
  <w:num w:numId="21">
    <w:abstractNumId w:val="18"/>
  </w:num>
  <w:num w:numId="22">
    <w:abstractNumId w:val="16"/>
  </w:num>
  <w:num w:numId="23">
    <w:abstractNumId w:val="3"/>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1"/>
  </w:num>
  <w:num w:numId="27">
    <w:abstractNumId w:val="17"/>
  </w:num>
  <w:num w:numId="28">
    <w:abstractNumId w:val="24"/>
  </w:num>
  <w:num w:numId="29">
    <w:abstractNumId w:val="31"/>
  </w:num>
  <w:num w:numId="30">
    <w:abstractNumId w:val="20"/>
  </w:num>
  <w:num w:numId="31">
    <w:abstractNumId w:val="36"/>
  </w:num>
  <w:num w:numId="32">
    <w:abstractNumId w:val="27"/>
  </w:num>
  <w:num w:numId="33">
    <w:abstractNumId w:val="35"/>
  </w:num>
  <w:num w:numId="34">
    <w:abstractNumId w:val="33"/>
  </w:num>
  <w:num w:numId="35">
    <w:abstractNumId w:val="32"/>
  </w:num>
  <w:num w:numId="36">
    <w:abstractNumId w:val="15"/>
  </w:num>
  <w:num w:numId="37">
    <w:abstractNumId w:val="19"/>
  </w:num>
  <w:num w:numId="3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47B3"/>
    <w:rsid w:val="0001489B"/>
    <w:rsid w:val="00032270"/>
    <w:rsid w:val="00041E99"/>
    <w:rsid w:val="00044E41"/>
    <w:rsid w:val="000517BC"/>
    <w:rsid w:val="00066E54"/>
    <w:rsid w:val="00070EC2"/>
    <w:rsid w:val="0008632F"/>
    <w:rsid w:val="00091A2B"/>
    <w:rsid w:val="000C30CB"/>
    <w:rsid w:val="000C49C0"/>
    <w:rsid w:val="000D32F5"/>
    <w:rsid w:val="000D3E0F"/>
    <w:rsid w:val="000E0A4F"/>
    <w:rsid w:val="000E14E3"/>
    <w:rsid w:val="000E5052"/>
    <w:rsid w:val="000E7CD7"/>
    <w:rsid w:val="000F3A55"/>
    <w:rsid w:val="000F7951"/>
    <w:rsid w:val="00111787"/>
    <w:rsid w:val="00111ACF"/>
    <w:rsid w:val="00113B65"/>
    <w:rsid w:val="00113DD0"/>
    <w:rsid w:val="00116CC1"/>
    <w:rsid w:val="00145B4E"/>
    <w:rsid w:val="00146B64"/>
    <w:rsid w:val="00153010"/>
    <w:rsid w:val="00154ABE"/>
    <w:rsid w:val="00155157"/>
    <w:rsid w:val="00167D7A"/>
    <w:rsid w:val="00177BCB"/>
    <w:rsid w:val="00186CAB"/>
    <w:rsid w:val="001A551F"/>
    <w:rsid w:val="001B43D9"/>
    <w:rsid w:val="001C6F2F"/>
    <w:rsid w:val="001D27F6"/>
    <w:rsid w:val="001D7AEA"/>
    <w:rsid w:val="0021591D"/>
    <w:rsid w:val="00221DF7"/>
    <w:rsid w:val="00222352"/>
    <w:rsid w:val="002225FF"/>
    <w:rsid w:val="00233D45"/>
    <w:rsid w:val="002370FF"/>
    <w:rsid w:val="00244184"/>
    <w:rsid w:val="00246852"/>
    <w:rsid w:val="00252AA4"/>
    <w:rsid w:val="00266B74"/>
    <w:rsid w:val="0027699E"/>
    <w:rsid w:val="002870B6"/>
    <w:rsid w:val="002A176B"/>
    <w:rsid w:val="002B0430"/>
    <w:rsid w:val="002B0FA3"/>
    <w:rsid w:val="002B390D"/>
    <w:rsid w:val="002B5EDF"/>
    <w:rsid w:val="002C3412"/>
    <w:rsid w:val="002F73C9"/>
    <w:rsid w:val="002F7C4D"/>
    <w:rsid w:val="003035E6"/>
    <w:rsid w:val="00303D41"/>
    <w:rsid w:val="00305C92"/>
    <w:rsid w:val="00315034"/>
    <w:rsid w:val="00317089"/>
    <w:rsid w:val="00332938"/>
    <w:rsid w:val="003435D8"/>
    <w:rsid w:val="003554D9"/>
    <w:rsid w:val="0036596B"/>
    <w:rsid w:val="003760AA"/>
    <w:rsid w:val="00376132"/>
    <w:rsid w:val="003767FD"/>
    <w:rsid w:val="00394123"/>
    <w:rsid w:val="00394E2D"/>
    <w:rsid w:val="0039633B"/>
    <w:rsid w:val="003A0FCB"/>
    <w:rsid w:val="003A2FB3"/>
    <w:rsid w:val="003C198F"/>
    <w:rsid w:val="003D139C"/>
    <w:rsid w:val="003D1E5D"/>
    <w:rsid w:val="003D43E2"/>
    <w:rsid w:val="003D4B8A"/>
    <w:rsid w:val="003D7076"/>
    <w:rsid w:val="003E1C46"/>
    <w:rsid w:val="003E529C"/>
    <w:rsid w:val="00404AC5"/>
    <w:rsid w:val="0041067C"/>
    <w:rsid w:val="00420214"/>
    <w:rsid w:val="0042150A"/>
    <w:rsid w:val="00425516"/>
    <w:rsid w:val="004434CB"/>
    <w:rsid w:val="00444EA6"/>
    <w:rsid w:val="00445C63"/>
    <w:rsid w:val="00451B67"/>
    <w:rsid w:val="004615B1"/>
    <w:rsid w:val="004651BA"/>
    <w:rsid w:val="0048621A"/>
    <w:rsid w:val="004B0222"/>
    <w:rsid w:val="004C5448"/>
    <w:rsid w:val="004D2A22"/>
    <w:rsid w:val="004D2CAB"/>
    <w:rsid w:val="004D7CBC"/>
    <w:rsid w:val="004E1199"/>
    <w:rsid w:val="004E36B4"/>
    <w:rsid w:val="004E4897"/>
    <w:rsid w:val="004E4E67"/>
    <w:rsid w:val="004F1DD9"/>
    <w:rsid w:val="0050037F"/>
    <w:rsid w:val="00503D3D"/>
    <w:rsid w:val="0050686A"/>
    <w:rsid w:val="005150E1"/>
    <w:rsid w:val="00515110"/>
    <w:rsid w:val="0051540C"/>
    <w:rsid w:val="00520B0C"/>
    <w:rsid w:val="005258CC"/>
    <w:rsid w:val="00530AB5"/>
    <w:rsid w:val="00541498"/>
    <w:rsid w:val="00565957"/>
    <w:rsid w:val="00573F47"/>
    <w:rsid w:val="0058153A"/>
    <w:rsid w:val="00586269"/>
    <w:rsid w:val="00590883"/>
    <w:rsid w:val="005B6DFC"/>
    <w:rsid w:val="005D3657"/>
    <w:rsid w:val="005D7FAB"/>
    <w:rsid w:val="005E1092"/>
    <w:rsid w:val="005E7C4B"/>
    <w:rsid w:val="00604A54"/>
    <w:rsid w:val="006073CE"/>
    <w:rsid w:val="00620E2D"/>
    <w:rsid w:val="00636204"/>
    <w:rsid w:val="006450F2"/>
    <w:rsid w:val="00671910"/>
    <w:rsid w:val="00682AE7"/>
    <w:rsid w:val="00690A86"/>
    <w:rsid w:val="00690DC1"/>
    <w:rsid w:val="006A6B5C"/>
    <w:rsid w:val="006A7351"/>
    <w:rsid w:val="006B4052"/>
    <w:rsid w:val="006B555A"/>
    <w:rsid w:val="006C4777"/>
    <w:rsid w:val="006C661E"/>
    <w:rsid w:val="006D5F60"/>
    <w:rsid w:val="006E5443"/>
    <w:rsid w:val="006F7E4A"/>
    <w:rsid w:val="00700023"/>
    <w:rsid w:val="00701F90"/>
    <w:rsid w:val="00704CB1"/>
    <w:rsid w:val="00710F05"/>
    <w:rsid w:val="007135D5"/>
    <w:rsid w:val="007205E9"/>
    <w:rsid w:val="007227D8"/>
    <w:rsid w:val="0076253B"/>
    <w:rsid w:val="00786D70"/>
    <w:rsid w:val="00787630"/>
    <w:rsid w:val="00797623"/>
    <w:rsid w:val="00797A35"/>
    <w:rsid w:val="007A0C56"/>
    <w:rsid w:val="007B2490"/>
    <w:rsid w:val="007B4951"/>
    <w:rsid w:val="007C0F16"/>
    <w:rsid w:val="007C199A"/>
    <w:rsid w:val="007C19B4"/>
    <w:rsid w:val="007D03B0"/>
    <w:rsid w:val="007D29D3"/>
    <w:rsid w:val="007D5EA2"/>
    <w:rsid w:val="007E56BD"/>
    <w:rsid w:val="007F1A6A"/>
    <w:rsid w:val="007F4811"/>
    <w:rsid w:val="007F6E27"/>
    <w:rsid w:val="00801BFB"/>
    <w:rsid w:val="008064A1"/>
    <w:rsid w:val="00817F1A"/>
    <w:rsid w:val="00821FC0"/>
    <w:rsid w:val="00835292"/>
    <w:rsid w:val="00836FDB"/>
    <w:rsid w:val="00840D99"/>
    <w:rsid w:val="0085418B"/>
    <w:rsid w:val="008560C5"/>
    <w:rsid w:val="008601F6"/>
    <w:rsid w:val="00860386"/>
    <w:rsid w:val="008607EE"/>
    <w:rsid w:val="00860DA0"/>
    <w:rsid w:val="0086477A"/>
    <w:rsid w:val="00865AD7"/>
    <w:rsid w:val="00866E9F"/>
    <w:rsid w:val="00880BAB"/>
    <w:rsid w:val="0089726E"/>
    <w:rsid w:val="008A50CD"/>
    <w:rsid w:val="008A6052"/>
    <w:rsid w:val="008D2317"/>
    <w:rsid w:val="008E078A"/>
    <w:rsid w:val="008E52AA"/>
    <w:rsid w:val="008F3B98"/>
    <w:rsid w:val="00907167"/>
    <w:rsid w:val="009071AA"/>
    <w:rsid w:val="00915A32"/>
    <w:rsid w:val="00920671"/>
    <w:rsid w:val="00920D85"/>
    <w:rsid w:val="0092271D"/>
    <w:rsid w:val="00924C31"/>
    <w:rsid w:val="00925F21"/>
    <w:rsid w:val="009273F2"/>
    <w:rsid w:val="00944D11"/>
    <w:rsid w:val="00951799"/>
    <w:rsid w:val="00954D13"/>
    <w:rsid w:val="00965AE8"/>
    <w:rsid w:val="00972A87"/>
    <w:rsid w:val="009811F9"/>
    <w:rsid w:val="00984E74"/>
    <w:rsid w:val="009A099F"/>
    <w:rsid w:val="009C124B"/>
    <w:rsid w:val="009C5293"/>
    <w:rsid w:val="009C59C2"/>
    <w:rsid w:val="009F2761"/>
    <w:rsid w:val="00A035D9"/>
    <w:rsid w:val="00A0628F"/>
    <w:rsid w:val="00A07B7A"/>
    <w:rsid w:val="00A11A86"/>
    <w:rsid w:val="00A14F78"/>
    <w:rsid w:val="00A1655C"/>
    <w:rsid w:val="00A2018A"/>
    <w:rsid w:val="00A44C68"/>
    <w:rsid w:val="00A53CA2"/>
    <w:rsid w:val="00A72F2F"/>
    <w:rsid w:val="00A77188"/>
    <w:rsid w:val="00A85CF3"/>
    <w:rsid w:val="00A94DB7"/>
    <w:rsid w:val="00A95F9C"/>
    <w:rsid w:val="00AD6A3D"/>
    <w:rsid w:val="00AF3EAE"/>
    <w:rsid w:val="00AF4548"/>
    <w:rsid w:val="00B071F6"/>
    <w:rsid w:val="00B1666C"/>
    <w:rsid w:val="00B17EEF"/>
    <w:rsid w:val="00B25355"/>
    <w:rsid w:val="00B300B2"/>
    <w:rsid w:val="00B349CF"/>
    <w:rsid w:val="00B3771B"/>
    <w:rsid w:val="00B41CD4"/>
    <w:rsid w:val="00B46163"/>
    <w:rsid w:val="00B47D95"/>
    <w:rsid w:val="00B56DCA"/>
    <w:rsid w:val="00B5737D"/>
    <w:rsid w:val="00B652EC"/>
    <w:rsid w:val="00B80283"/>
    <w:rsid w:val="00B845A6"/>
    <w:rsid w:val="00B904F0"/>
    <w:rsid w:val="00B973C3"/>
    <w:rsid w:val="00B97C0A"/>
    <w:rsid w:val="00BA7D1C"/>
    <w:rsid w:val="00BB3F66"/>
    <w:rsid w:val="00BB5A61"/>
    <w:rsid w:val="00BC2998"/>
    <w:rsid w:val="00BC7C23"/>
    <w:rsid w:val="00BC7D5F"/>
    <w:rsid w:val="00BD06C1"/>
    <w:rsid w:val="00BD3950"/>
    <w:rsid w:val="00BF53D8"/>
    <w:rsid w:val="00C02F73"/>
    <w:rsid w:val="00C1228D"/>
    <w:rsid w:val="00C12F22"/>
    <w:rsid w:val="00C14DF9"/>
    <w:rsid w:val="00C16EE1"/>
    <w:rsid w:val="00C20A1C"/>
    <w:rsid w:val="00C26EAD"/>
    <w:rsid w:val="00C31D38"/>
    <w:rsid w:val="00C32FAD"/>
    <w:rsid w:val="00C420A5"/>
    <w:rsid w:val="00C514C0"/>
    <w:rsid w:val="00C55D25"/>
    <w:rsid w:val="00C76D73"/>
    <w:rsid w:val="00C9263E"/>
    <w:rsid w:val="00C92F61"/>
    <w:rsid w:val="00C96B4B"/>
    <w:rsid w:val="00CB29DD"/>
    <w:rsid w:val="00CB7B1F"/>
    <w:rsid w:val="00CC26E7"/>
    <w:rsid w:val="00CD380A"/>
    <w:rsid w:val="00CD7DBD"/>
    <w:rsid w:val="00CF3518"/>
    <w:rsid w:val="00CF7B27"/>
    <w:rsid w:val="00D0537A"/>
    <w:rsid w:val="00D36F67"/>
    <w:rsid w:val="00D41794"/>
    <w:rsid w:val="00D42F06"/>
    <w:rsid w:val="00D5158B"/>
    <w:rsid w:val="00D54667"/>
    <w:rsid w:val="00D7689D"/>
    <w:rsid w:val="00D77215"/>
    <w:rsid w:val="00D774E5"/>
    <w:rsid w:val="00D82381"/>
    <w:rsid w:val="00D8561A"/>
    <w:rsid w:val="00D85B95"/>
    <w:rsid w:val="00D86D9A"/>
    <w:rsid w:val="00D901F9"/>
    <w:rsid w:val="00DA394B"/>
    <w:rsid w:val="00DA7B1C"/>
    <w:rsid w:val="00DB02FB"/>
    <w:rsid w:val="00DB39E8"/>
    <w:rsid w:val="00DB797A"/>
    <w:rsid w:val="00DB79A7"/>
    <w:rsid w:val="00DC104C"/>
    <w:rsid w:val="00DC18E2"/>
    <w:rsid w:val="00DC3281"/>
    <w:rsid w:val="00DC67C4"/>
    <w:rsid w:val="00DD18C1"/>
    <w:rsid w:val="00DD23B3"/>
    <w:rsid w:val="00DD3A04"/>
    <w:rsid w:val="00DD64DB"/>
    <w:rsid w:val="00E014AD"/>
    <w:rsid w:val="00E02DED"/>
    <w:rsid w:val="00E03EE7"/>
    <w:rsid w:val="00E27E04"/>
    <w:rsid w:val="00E27F1D"/>
    <w:rsid w:val="00E33269"/>
    <w:rsid w:val="00E402D3"/>
    <w:rsid w:val="00E45D95"/>
    <w:rsid w:val="00E522BA"/>
    <w:rsid w:val="00E616C7"/>
    <w:rsid w:val="00E66930"/>
    <w:rsid w:val="00E72AAA"/>
    <w:rsid w:val="00E72E81"/>
    <w:rsid w:val="00E84F5B"/>
    <w:rsid w:val="00E97AAE"/>
    <w:rsid w:val="00EA578D"/>
    <w:rsid w:val="00EA7C64"/>
    <w:rsid w:val="00EB20BE"/>
    <w:rsid w:val="00EB5B56"/>
    <w:rsid w:val="00EB611A"/>
    <w:rsid w:val="00EF34A1"/>
    <w:rsid w:val="00F070CC"/>
    <w:rsid w:val="00F1188B"/>
    <w:rsid w:val="00F16294"/>
    <w:rsid w:val="00F329C6"/>
    <w:rsid w:val="00F34188"/>
    <w:rsid w:val="00F348E3"/>
    <w:rsid w:val="00F34E6C"/>
    <w:rsid w:val="00F53699"/>
    <w:rsid w:val="00F63F86"/>
    <w:rsid w:val="00F66488"/>
    <w:rsid w:val="00F76D5C"/>
    <w:rsid w:val="00F821CB"/>
    <w:rsid w:val="00F859BA"/>
    <w:rsid w:val="00F85D2A"/>
    <w:rsid w:val="00F86F4C"/>
    <w:rsid w:val="00F90F03"/>
    <w:rsid w:val="00F91F3D"/>
    <w:rsid w:val="00F95E41"/>
    <w:rsid w:val="00FA51D3"/>
    <w:rsid w:val="00FA66CC"/>
    <w:rsid w:val="00FB4337"/>
    <w:rsid w:val="00FC5F64"/>
    <w:rsid w:val="00FD111F"/>
    <w:rsid w:val="00FD3CC2"/>
    <w:rsid w:val="00FD4DC7"/>
    <w:rsid w:val="00FD65D5"/>
    <w:rsid w:val="00FE40B7"/>
    <w:rsid w:val="00FE5075"/>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glossaryDocument" Target="glossary/document.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package" Target="embeddings/Rysunek_programu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F8F"/>
    <w:rsid w:val="00A70CC8"/>
    <w:rsid w:val="00CD7F8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A70CC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romir</b:Tag>
    <b:SourceType>Book</b:SourceType>
    <b:Guid>{C81FA231-1B3C-4AB8-A975-C7538EE8C92C}</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1</b:RefOrder>
  </b:Source>
</b:Sources>
</file>

<file path=customXml/itemProps1.xml><?xml version="1.0" encoding="utf-8"?>
<ds:datastoreItem xmlns:ds="http://schemas.openxmlformats.org/officeDocument/2006/customXml" ds:itemID="{4C246F9D-C97B-4DED-A280-A49CFF9D9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1</TotalTime>
  <Pages>40</Pages>
  <Words>7810</Words>
  <Characters>46860</Characters>
  <Application>Microsoft Office Word</Application>
  <DocSecurity>0</DocSecurity>
  <Lines>390</Lines>
  <Paragraphs>109</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54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83</cp:revision>
  <cp:lastPrinted>2015-06-06T22:07:00Z</cp:lastPrinted>
  <dcterms:created xsi:type="dcterms:W3CDTF">2015-05-01T20:47:00Z</dcterms:created>
  <dcterms:modified xsi:type="dcterms:W3CDTF">2015-06-20T18:17:00Z</dcterms:modified>
</cp:coreProperties>
</file>